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D640C6" w14:textId="2C9A6532" w:rsidR="00C84C9E" w:rsidRPr="005033CD" w:rsidRDefault="00057CC9" w:rsidP="00F8106A">
      <w:pPr>
        <w:pStyle w:val="Heading1"/>
      </w:pPr>
      <w:r w:rsidRPr="005033CD">
        <w:t>Week 2</w:t>
      </w:r>
      <w:r w:rsidR="00A372F5">
        <w:t>-3</w:t>
      </w:r>
      <w:r w:rsidRPr="005033CD">
        <w:t xml:space="preserve">: </w:t>
      </w:r>
      <w:r w:rsidR="00A372F5">
        <w:t xml:space="preserve">Het </w:t>
      </w:r>
      <w:r w:rsidR="00F8106A" w:rsidRPr="005033CD">
        <w:t>Klassediagram</w:t>
      </w:r>
    </w:p>
    <w:p w14:paraId="767B6F10" w14:textId="655A3856" w:rsidR="00C33835" w:rsidRDefault="003026F9" w:rsidP="003026F9">
      <w:r>
        <w:t>De opgaven 1 t/m 5 zijn oefenopgaven.</w:t>
      </w:r>
      <w:r w:rsidR="00871B69">
        <w:t xml:space="preserve"> Met deze opgaven kun je oefenen. </w:t>
      </w:r>
      <w:r w:rsidR="000157F3">
        <w:t>J</w:t>
      </w:r>
      <w:r w:rsidR="00871B69">
        <w:t>e kunt de docent feedback vragen op je uitwerking van deze opgaven</w:t>
      </w:r>
      <w:r w:rsidR="000157F3">
        <w:t>.</w:t>
      </w:r>
    </w:p>
    <w:p w14:paraId="744E76C0" w14:textId="63220209" w:rsidR="003026F9" w:rsidRDefault="003026F9" w:rsidP="003026F9">
      <w:r w:rsidRPr="00C33835">
        <w:rPr>
          <w:b/>
          <w:u w:val="single"/>
        </w:rPr>
        <w:t>Opgave 6</w:t>
      </w:r>
      <w:r w:rsidR="003F6D27">
        <w:rPr>
          <w:b/>
          <w:u w:val="single"/>
        </w:rPr>
        <w:t xml:space="preserve"> is een </w:t>
      </w:r>
      <w:proofErr w:type="spellStart"/>
      <w:r w:rsidR="003F6D27">
        <w:rPr>
          <w:b/>
          <w:u w:val="single"/>
        </w:rPr>
        <w:t>toetsopgave</w:t>
      </w:r>
      <w:proofErr w:type="spellEnd"/>
      <w:r w:rsidR="003F6D27">
        <w:rPr>
          <w:b/>
          <w:u w:val="single"/>
        </w:rPr>
        <w:t>. Deze</w:t>
      </w:r>
      <w:r w:rsidRPr="00C33835">
        <w:rPr>
          <w:b/>
          <w:u w:val="single"/>
        </w:rPr>
        <w:t xml:space="preserve"> moet je inleveren.</w:t>
      </w:r>
      <w:r>
        <w:t xml:space="preserve"> De </w:t>
      </w:r>
      <w:r w:rsidR="0078288D">
        <w:t xml:space="preserve">opgave </w:t>
      </w:r>
      <w:r>
        <w:t>wordt beoordeeld</w:t>
      </w:r>
      <w:r w:rsidR="0078288D">
        <w:t>. Je moet de uitwerking mo</w:t>
      </w:r>
      <w:r w:rsidR="00FA3A56">
        <w:t>ndeling verdedigen. Tijdens de</w:t>
      </w:r>
      <w:r w:rsidR="0078288D">
        <w:t xml:space="preserve"> </w:t>
      </w:r>
      <w:r w:rsidR="00CF147E">
        <w:t xml:space="preserve">verdediging </w:t>
      </w:r>
      <w:r w:rsidR="0078288D">
        <w:t>krijg je feedback op de uitwerking.</w:t>
      </w:r>
      <w:r w:rsidR="003841B6">
        <w:t xml:space="preserve"> </w:t>
      </w:r>
      <w:r w:rsidR="009B522A">
        <w:t>Er wordt verwacht dat je de feedback gebruikt voor het verbeteren van vol</w:t>
      </w:r>
      <w:r w:rsidR="00930A5F">
        <w:t xml:space="preserve">gende </w:t>
      </w:r>
      <w:r w:rsidR="009B522A">
        <w:t>opgaven.</w:t>
      </w:r>
    </w:p>
    <w:p w14:paraId="18A5DCE1" w14:textId="44F462FC" w:rsidR="00DB65E2" w:rsidRDefault="003026F9" w:rsidP="00DB65E2">
      <w:pPr>
        <w:pStyle w:val="Heading2"/>
      </w:pPr>
      <w:r>
        <w:t>O</w:t>
      </w:r>
      <w:r w:rsidR="00CA2A48">
        <w:t>pgave 1</w:t>
      </w:r>
    </w:p>
    <w:p w14:paraId="2E17647A" w14:textId="39B65E88" w:rsidR="00DB65E2" w:rsidRDefault="00CA2A48" w:rsidP="00DB65E2">
      <w:pPr>
        <w:spacing w:after="0"/>
      </w:pPr>
      <w:r>
        <w:t>In het college van week 2</w:t>
      </w:r>
      <w:r w:rsidR="00DB65E2">
        <w:t xml:space="preserve"> wordt een ontwerp van een Employee klasse vertaald naar C# code.</w:t>
      </w:r>
    </w:p>
    <w:p w14:paraId="527673C3" w14:textId="2AB507B6" w:rsidR="00DB65E2" w:rsidRDefault="000D53ED" w:rsidP="000D53ED">
      <w:r>
        <w:rPr>
          <w:noProof/>
          <w:lang w:eastAsia="nl-NL"/>
        </w:rPr>
        <mc:AlternateContent>
          <mc:Choice Requires="wps">
            <w:drawing>
              <wp:anchor distT="0" distB="0" distL="114300" distR="114300" simplePos="0" relativeHeight="251659264" behindDoc="0" locked="0" layoutInCell="1" allowOverlap="0" wp14:anchorId="14AF80C8" wp14:editId="3DE04FEB">
                <wp:simplePos x="0" y="0"/>
                <wp:positionH relativeFrom="column">
                  <wp:posOffset>16510</wp:posOffset>
                </wp:positionH>
                <wp:positionV relativeFrom="paragraph">
                  <wp:posOffset>1304925</wp:posOffset>
                </wp:positionV>
                <wp:extent cx="4857750" cy="3524250"/>
                <wp:effectExtent l="0" t="0" r="19050" b="1905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7750" cy="3524250"/>
                        </a:xfrm>
                        <a:prstGeom prst="rect">
                          <a:avLst/>
                        </a:prstGeom>
                        <a:solidFill>
                          <a:srgbClr val="FFFFFF"/>
                        </a:solidFill>
                        <a:ln w="9525">
                          <a:solidFill>
                            <a:srgbClr val="000000"/>
                          </a:solidFill>
                          <a:miter lim="800000"/>
                          <a:headEnd/>
                          <a:tailEnd/>
                        </a:ln>
                      </wps:spPr>
                      <wps:txbx>
                        <w:txbxContent>
                          <w:p w14:paraId="31BF45CF"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color w:val="0000FF"/>
                                <w:sz w:val="19"/>
                                <w:szCs w:val="19"/>
                                <w:lang w:val="en-US"/>
                              </w:rPr>
                              <w:t>class</w:t>
                            </w:r>
                            <w:r w:rsidRPr="00E73A7B">
                              <w:rPr>
                                <w:rFonts w:ascii="Consolas" w:hAnsi="Consolas" w:cs="Consolas"/>
                                <w:sz w:val="19"/>
                                <w:szCs w:val="19"/>
                                <w:lang w:val="en-US"/>
                              </w:rPr>
                              <w:t xml:space="preserve"> </w:t>
                            </w:r>
                            <w:r w:rsidRPr="00E73A7B">
                              <w:rPr>
                                <w:rFonts w:ascii="Consolas" w:hAnsi="Consolas" w:cs="Consolas"/>
                                <w:color w:val="2B91AF"/>
                                <w:sz w:val="19"/>
                                <w:szCs w:val="19"/>
                                <w:lang w:val="en-US"/>
                              </w:rPr>
                              <w:t>Employee</w:t>
                            </w:r>
                          </w:p>
                          <w:p w14:paraId="11E5F570"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w:t>
                            </w:r>
                          </w:p>
                          <w:p w14:paraId="3E0577FE"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72D92EDA"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10E74A66"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141DDF6F"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59115786"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0957A459"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get</w:t>
                            </w:r>
                            <w:r w:rsidRPr="00E73A7B">
                              <w:rPr>
                                <w:rFonts w:ascii="Consolas" w:hAnsi="Consolas" w:cs="Consolas"/>
                                <w:sz w:val="19"/>
                                <w:szCs w:val="19"/>
                                <w:lang w:val="en-US"/>
                              </w:rPr>
                              <w:t xml:space="preserve"> </w:t>
                            </w:r>
                            <w:proofErr w:type="gramStart"/>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return</w:t>
                            </w:r>
                            <w:proofErr w:type="gramEnd"/>
                            <w:r w:rsidRPr="00E73A7B">
                              <w:rPr>
                                <w:rFonts w:ascii="Consolas" w:hAnsi="Consolas" w:cs="Consolas"/>
                                <w:sz w:val="19"/>
                                <w:szCs w:val="19"/>
                                <w:lang w:val="en-US"/>
                              </w:rPr>
                              <w:t xml:space="preserve"> name; }</w:t>
                            </w:r>
                          </w:p>
                          <w:p w14:paraId="024896B2"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et</w:t>
                            </w:r>
                            <w:r w:rsidRPr="00E73A7B">
                              <w:rPr>
                                <w:rFonts w:ascii="Consolas" w:hAnsi="Consolas" w:cs="Consolas"/>
                                <w:sz w:val="19"/>
                                <w:szCs w:val="19"/>
                                <w:lang w:val="en-US"/>
                              </w:rPr>
                              <w:t xml:space="preserve"> </w:t>
                            </w:r>
                            <w:proofErr w:type="gramStart"/>
                            <w:r w:rsidRPr="00E73A7B">
                              <w:rPr>
                                <w:rFonts w:ascii="Consolas" w:hAnsi="Consolas" w:cs="Consolas"/>
                                <w:sz w:val="19"/>
                                <w:szCs w:val="19"/>
                                <w:lang w:val="en-US"/>
                              </w:rPr>
                              <w:t>{ name</w:t>
                            </w:r>
                            <w:proofErr w:type="gramEnd"/>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value</w:t>
                            </w:r>
                            <w:r w:rsidRPr="00E73A7B">
                              <w:rPr>
                                <w:rFonts w:ascii="Consolas" w:hAnsi="Consolas" w:cs="Consolas"/>
                                <w:sz w:val="19"/>
                                <w:szCs w:val="19"/>
                                <w:lang w:val="en-US"/>
                              </w:rPr>
                              <w:t>; }</w:t>
                            </w:r>
                          </w:p>
                          <w:p w14:paraId="35C9CC28"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19A9FBCB"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292D5C63"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 </w:t>
                            </w:r>
                            <w:proofErr w:type="gramStart"/>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get</w:t>
                            </w:r>
                            <w:proofErr w:type="gramEnd"/>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return</w:t>
                            </w:r>
                            <w:r w:rsidRPr="00E73A7B">
                              <w:rPr>
                                <w:rFonts w:ascii="Consolas" w:hAnsi="Consolas" w:cs="Consolas"/>
                                <w:sz w:val="19"/>
                                <w:szCs w:val="19"/>
                                <w:lang w:val="en-US"/>
                              </w:rPr>
                              <w:t xml:space="preserve"> salary; } }</w:t>
                            </w:r>
                          </w:p>
                          <w:p w14:paraId="4C3DF9F0"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00AA39F8"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proofErr w:type="gramStart"/>
                            <w:r w:rsidRPr="00E73A7B">
                              <w:rPr>
                                <w:rFonts w:ascii="Consolas" w:hAnsi="Consolas" w:cs="Consolas"/>
                                <w:sz w:val="19"/>
                                <w:szCs w:val="19"/>
                                <w:lang w:val="en-US"/>
                              </w:rPr>
                              <w:t>Employee(</w:t>
                            </w:r>
                            <w:proofErr w:type="gramEnd"/>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1D7E810A"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19291AFA"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this</w:t>
                            </w:r>
                            <w:r w:rsidRPr="00E73A7B">
                              <w:rPr>
                                <w:rFonts w:ascii="Consolas" w:hAnsi="Consolas" w:cs="Consolas"/>
                                <w:sz w:val="19"/>
                                <w:szCs w:val="19"/>
                                <w:lang w:val="en-US"/>
                              </w:rPr>
                              <w:t>.name = name;</w:t>
                            </w:r>
                          </w:p>
                          <w:p w14:paraId="58FCAC97"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roofErr w:type="spellStart"/>
                            <w:r w:rsidRPr="00E73A7B">
                              <w:rPr>
                                <w:rFonts w:ascii="Consolas" w:hAnsi="Consolas" w:cs="Consolas"/>
                                <w:color w:val="0000FF"/>
                                <w:sz w:val="19"/>
                                <w:szCs w:val="19"/>
                                <w:lang w:val="en-US"/>
                              </w:rPr>
                              <w:t>this</w:t>
                            </w:r>
                            <w:r w:rsidRPr="00E73A7B">
                              <w:rPr>
                                <w:rFonts w:ascii="Consolas" w:hAnsi="Consolas" w:cs="Consolas"/>
                                <w:sz w:val="19"/>
                                <w:szCs w:val="19"/>
                                <w:lang w:val="en-US"/>
                              </w:rPr>
                              <w:t>.salary</w:t>
                            </w:r>
                            <w:proofErr w:type="spellEnd"/>
                            <w:r w:rsidRPr="00E73A7B">
                              <w:rPr>
                                <w:rFonts w:ascii="Consolas" w:hAnsi="Consolas" w:cs="Consolas"/>
                                <w:sz w:val="19"/>
                                <w:szCs w:val="19"/>
                                <w:lang w:val="en-US"/>
                              </w:rPr>
                              <w:t xml:space="preserve"> = salary;</w:t>
                            </w:r>
                          </w:p>
                          <w:p w14:paraId="70761526"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7D1657CD"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5D333D32"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void</w:t>
                            </w:r>
                            <w:r w:rsidRPr="00E73A7B">
                              <w:rPr>
                                <w:rFonts w:ascii="Consolas" w:hAnsi="Consolas" w:cs="Consolas"/>
                                <w:sz w:val="19"/>
                                <w:szCs w:val="19"/>
                                <w:lang w:val="en-US"/>
                              </w:rPr>
                              <w:t xml:space="preserve"> </w:t>
                            </w:r>
                            <w:proofErr w:type="spellStart"/>
                            <w:proofErr w:type="gramStart"/>
                            <w:r w:rsidRPr="00E73A7B">
                              <w:rPr>
                                <w:rFonts w:ascii="Consolas" w:hAnsi="Consolas" w:cs="Consolas"/>
                                <w:sz w:val="19"/>
                                <w:szCs w:val="19"/>
                                <w:lang w:val="en-US"/>
                              </w:rPr>
                              <w:t>RaiseSalary</w:t>
                            </w:r>
                            <w:proofErr w:type="spellEnd"/>
                            <w:r w:rsidRPr="00E73A7B">
                              <w:rPr>
                                <w:rFonts w:ascii="Consolas" w:hAnsi="Consolas" w:cs="Consolas"/>
                                <w:sz w:val="19"/>
                                <w:szCs w:val="19"/>
                                <w:lang w:val="en-US"/>
                              </w:rPr>
                              <w:t>(</w:t>
                            </w:r>
                            <w:proofErr w:type="spellStart"/>
                            <w:proofErr w:type="gramEnd"/>
                            <w:r w:rsidRPr="00E73A7B">
                              <w:rPr>
                                <w:rFonts w:ascii="Consolas" w:hAnsi="Consolas" w:cs="Consolas"/>
                                <w:color w:val="0000FF"/>
                                <w:sz w:val="19"/>
                                <w:szCs w:val="19"/>
                                <w:lang w:val="en-US"/>
                              </w:rPr>
                              <w:t>int</w:t>
                            </w:r>
                            <w:proofErr w:type="spellEnd"/>
                            <w:r w:rsidRPr="00E73A7B">
                              <w:rPr>
                                <w:rFonts w:ascii="Consolas" w:hAnsi="Consolas" w:cs="Consolas"/>
                                <w:sz w:val="19"/>
                                <w:szCs w:val="19"/>
                                <w:lang w:val="en-US"/>
                              </w:rPr>
                              <w:t xml:space="preserve"> percentage)</w:t>
                            </w:r>
                          </w:p>
                          <w:p w14:paraId="11BF8C65" w14:textId="77777777" w:rsidR="00DB65E2" w:rsidRDefault="00DB65E2" w:rsidP="00DB65E2">
                            <w:pPr>
                              <w:autoSpaceDE w:val="0"/>
                              <w:autoSpaceDN w:val="0"/>
                              <w:adjustRightInd w:val="0"/>
                              <w:spacing w:after="0" w:line="240" w:lineRule="auto"/>
                              <w:rPr>
                                <w:rFonts w:ascii="Consolas" w:hAnsi="Consolas" w:cs="Consolas"/>
                                <w:sz w:val="19"/>
                                <w:szCs w:val="19"/>
                              </w:rPr>
                            </w:pPr>
                            <w:r w:rsidRPr="00E73A7B">
                              <w:rPr>
                                <w:rFonts w:ascii="Consolas" w:hAnsi="Consolas" w:cs="Consolas"/>
                                <w:sz w:val="19"/>
                                <w:szCs w:val="19"/>
                                <w:lang w:val="en-US"/>
                              </w:rPr>
                              <w:t xml:space="preserve">    </w:t>
                            </w:r>
                            <w:r>
                              <w:rPr>
                                <w:rFonts w:ascii="Consolas" w:hAnsi="Consolas" w:cs="Consolas"/>
                                <w:sz w:val="19"/>
                                <w:szCs w:val="19"/>
                              </w:rPr>
                              <w:t>{</w:t>
                            </w:r>
                          </w:p>
                          <w:p w14:paraId="7C79C160" w14:textId="77777777" w:rsidR="00DB65E2" w:rsidRDefault="00DB65E2" w:rsidP="00DB65E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salary</w:t>
                            </w:r>
                            <w:proofErr w:type="spellEnd"/>
                            <w:r>
                              <w:rPr>
                                <w:rFonts w:ascii="Consolas" w:hAnsi="Consolas" w:cs="Consolas"/>
                                <w:sz w:val="19"/>
                                <w:szCs w:val="19"/>
                              </w:rPr>
                              <w:t xml:space="preserve"> = </w:t>
                            </w:r>
                            <w:proofErr w:type="spellStart"/>
                            <w:r>
                              <w:rPr>
                                <w:rFonts w:ascii="Consolas" w:hAnsi="Consolas" w:cs="Consolas"/>
                                <w:sz w:val="19"/>
                                <w:szCs w:val="19"/>
                              </w:rPr>
                              <w:t>salary</w:t>
                            </w:r>
                            <w:proofErr w:type="spellEnd"/>
                            <w:r>
                              <w:rPr>
                                <w:rFonts w:ascii="Consolas" w:hAnsi="Consolas" w:cs="Consolas"/>
                                <w:sz w:val="19"/>
                                <w:szCs w:val="19"/>
                              </w:rPr>
                              <w:t xml:space="preserve"> + (</w:t>
                            </w:r>
                            <w:proofErr w:type="spellStart"/>
                            <w:r>
                              <w:rPr>
                                <w:rFonts w:ascii="Consolas" w:hAnsi="Consolas" w:cs="Consolas"/>
                                <w:sz w:val="19"/>
                                <w:szCs w:val="19"/>
                              </w:rPr>
                              <w:t>salary</w:t>
                            </w:r>
                            <w:proofErr w:type="spellEnd"/>
                            <w:r>
                              <w:rPr>
                                <w:rFonts w:ascii="Consolas" w:hAnsi="Consolas" w:cs="Consolas"/>
                                <w:sz w:val="19"/>
                                <w:szCs w:val="19"/>
                              </w:rPr>
                              <w:t xml:space="preserve"> * percentage / 100);</w:t>
                            </w:r>
                          </w:p>
                          <w:p w14:paraId="65FC730A" w14:textId="77777777" w:rsidR="00DB65E2" w:rsidRDefault="00DB65E2" w:rsidP="00DB65E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20D62784" w14:textId="77777777" w:rsidR="00DB65E2" w:rsidRDefault="00DB65E2" w:rsidP="00DB65E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52B6C779" w14:textId="77777777" w:rsidR="00DB65E2" w:rsidRPr="00E73A7B" w:rsidRDefault="00DB65E2" w:rsidP="00DB65E2">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AF80C8" id="_x0000_t202" coordsize="21600,21600" o:spt="202" path="m,l,21600r21600,l21600,xe">
                <v:stroke joinstyle="miter"/>
                <v:path gradientshapeok="t" o:connecttype="rect"/>
              </v:shapetype>
              <v:shape id="Text Box 2" o:spid="_x0000_s1026" type="#_x0000_t202" style="position:absolute;margin-left:1.3pt;margin-top:102.75pt;width:382.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" o:allowoverlap="f">
                <v:textbox>
                  <w:txbxContent>
                    <w:p w14:paraId="31BF45CF"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color w:val="0000FF"/>
                          <w:sz w:val="19"/>
                          <w:szCs w:val="19"/>
                          <w:lang w:val="en-US"/>
                        </w:rPr>
                        <w:t>class</w:t>
                      </w:r>
                      <w:r w:rsidRPr="00E73A7B">
                        <w:rPr>
                          <w:rFonts w:ascii="Consolas" w:hAnsi="Consolas" w:cs="Consolas"/>
                          <w:sz w:val="19"/>
                          <w:szCs w:val="19"/>
                          <w:lang w:val="en-US"/>
                        </w:rPr>
                        <w:t xml:space="preserve"> </w:t>
                      </w:r>
                      <w:r w:rsidRPr="00E73A7B">
                        <w:rPr>
                          <w:rFonts w:ascii="Consolas" w:hAnsi="Consolas" w:cs="Consolas"/>
                          <w:color w:val="2B91AF"/>
                          <w:sz w:val="19"/>
                          <w:szCs w:val="19"/>
                          <w:lang w:val="en-US"/>
                        </w:rPr>
                        <w:t>Employee</w:t>
                      </w:r>
                    </w:p>
                    <w:p w14:paraId="11E5F570"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w:t>
                      </w:r>
                    </w:p>
                    <w:p w14:paraId="3E0577FE"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72D92EDA"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rivate</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10E74A66"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141DDF6F"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w:t>
                      </w:r>
                    </w:p>
                    <w:p w14:paraId="59115786"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0957A459"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get</w:t>
                      </w:r>
                      <w:r w:rsidRPr="00E73A7B">
                        <w:rPr>
                          <w:rFonts w:ascii="Consolas" w:hAnsi="Consolas" w:cs="Consolas"/>
                          <w:sz w:val="19"/>
                          <w:szCs w:val="19"/>
                          <w:lang w:val="en-US"/>
                        </w:rPr>
                        <w:t xml:space="preserve"> </w:t>
                      </w:r>
                      <w:proofErr w:type="gramStart"/>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return</w:t>
                      </w:r>
                      <w:proofErr w:type="gramEnd"/>
                      <w:r w:rsidRPr="00E73A7B">
                        <w:rPr>
                          <w:rFonts w:ascii="Consolas" w:hAnsi="Consolas" w:cs="Consolas"/>
                          <w:sz w:val="19"/>
                          <w:szCs w:val="19"/>
                          <w:lang w:val="en-US"/>
                        </w:rPr>
                        <w:t xml:space="preserve"> name; }</w:t>
                      </w:r>
                    </w:p>
                    <w:p w14:paraId="024896B2"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set</w:t>
                      </w:r>
                      <w:r w:rsidRPr="00E73A7B">
                        <w:rPr>
                          <w:rFonts w:ascii="Consolas" w:hAnsi="Consolas" w:cs="Consolas"/>
                          <w:sz w:val="19"/>
                          <w:szCs w:val="19"/>
                          <w:lang w:val="en-US"/>
                        </w:rPr>
                        <w:t xml:space="preserve"> </w:t>
                      </w:r>
                      <w:proofErr w:type="gramStart"/>
                      <w:r w:rsidRPr="00E73A7B">
                        <w:rPr>
                          <w:rFonts w:ascii="Consolas" w:hAnsi="Consolas" w:cs="Consolas"/>
                          <w:sz w:val="19"/>
                          <w:szCs w:val="19"/>
                          <w:lang w:val="en-US"/>
                        </w:rPr>
                        <w:t>{ name</w:t>
                      </w:r>
                      <w:proofErr w:type="gramEnd"/>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value</w:t>
                      </w:r>
                      <w:r w:rsidRPr="00E73A7B">
                        <w:rPr>
                          <w:rFonts w:ascii="Consolas" w:hAnsi="Consolas" w:cs="Consolas"/>
                          <w:sz w:val="19"/>
                          <w:szCs w:val="19"/>
                          <w:lang w:val="en-US"/>
                        </w:rPr>
                        <w:t>; }</w:t>
                      </w:r>
                    </w:p>
                    <w:p w14:paraId="35C9CC28"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19A9FBCB"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292D5C63"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 </w:t>
                      </w:r>
                      <w:proofErr w:type="gramStart"/>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get</w:t>
                      </w:r>
                      <w:proofErr w:type="gramEnd"/>
                      <w:r w:rsidRPr="00E73A7B">
                        <w:rPr>
                          <w:rFonts w:ascii="Consolas" w:hAnsi="Consolas" w:cs="Consolas"/>
                          <w:sz w:val="19"/>
                          <w:szCs w:val="19"/>
                          <w:lang w:val="en-US"/>
                        </w:rPr>
                        <w:t xml:space="preserve"> { </w:t>
                      </w:r>
                      <w:r w:rsidRPr="00E73A7B">
                        <w:rPr>
                          <w:rFonts w:ascii="Consolas" w:hAnsi="Consolas" w:cs="Consolas"/>
                          <w:color w:val="0000FF"/>
                          <w:sz w:val="19"/>
                          <w:szCs w:val="19"/>
                          <w:lang w:val="en-US"/>
                        </w:rPr>
                        <w:t>return</w:t>
                      </w:r>
                      <w:r w:rsidRPr="00E73A7B">
                        <w:rPr>
                          <w:rFonts w:ascii="Consolas" w:hAnsi="Consolas" w:cs="Consolas"/>
                          <w:sz w:val="19"/>
                          <w:szCs w:val="19"/>
                          <w:lang w:val="en-US"/>
                        </w:rPr>
                        <w:t xml:space="preserve"> salary; } }</w:t>
                      </w:r>
                    </w:p>
                    <w:p w14:paraId="4C3DF9F0"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00AA39F8"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proofErr w:type="gramStart"/>
                      <w:r w:rsidRPr="00E73A7B">
                        <w:rPr>
                          <w:rFonts w:ascii="Consolas" w:hAnsi="Consolas" w:cs="Consolas"/>
                          <w:sz w:val="19"/>
                          <w:szCs w:val="19"/>
                          <w:lang w:val="en-US"/>
                        </w:rPr>
                        <w:t>Employee(</w:t>
                      </w:r>
                      <w:proofErr w:type="gramEnd"/>
                      <w:r w:rsidRPr="00E73A7B">
                        <w:rPr>
                          <w:rFonts w:ascii="Consolas" w:hAnsi="Consolas" w:cs="Consolas"/>
                          <w:color w:val="0000FF"/>
                          <w:sz w:val="19"/>
                          <w:szCs w:val="19"/>
                          <w:lang w:val="en-US"/>
                        </w:rPr>
                        <w:t>string</w:t>
                      </w:r>
                      <w:r w:rsidRPr="00E73A7B">
                        <w:rPr>
                          <w:rFonts w:ascii="Consolas" w:hAnsi="Consolas" w:cs="Consolas"/>
                          <w:sz w:val="19"/>
                          <w:szCs w:val="19"/>
                          <w:lang w:val="en-US"/>
                        </w:rPr>
                        <w:t xml:space="preserve"> name, </w:t>
                      </w:r>
                      <w:r w:rsidRPr="00E73A7B">
                        <w:rPr>
                          <w:rFonts w:ascii="Consolas" w:hAnsi="Consolas" w:cs="Consolas"/>
                          <w:color w:val="0000FF"/>
                          <w:sz w:val="19"/>
                          <w:szCs w:val="19"/>
                          <w:lang w:val="en-US"/>
                        </w:rPr>
                        <w:t>decimal</w:t>
                      </w:r>
                      <w:r w:rsidRPr="00E73A7B">
                        <w:rPr>
                          <w:rFonts w:ascii="Consolas" w:hAnsi="Consolas" w:cs="Consolas"/>
                          <w:sz w:val="19"/>
                          <w:szCs w:val="19"/>
                          <w:lang w:val="en-US"/>
                        </w:rPr>
                        <w:t xml:space="preserve"> salary)</w:t>
                      </w:r>
                    </w:p>
                    <w:p w14:paraId="1D7E810A"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19291AFA"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this</w:t>
                      </w:r>
                      <w:r w:rsidRPr="00E73A7B">
                        <w:rPr>
                          <w:rFonts w:ascii="Consolas" w:hAnsi="Consolas" w:cs="Consolas"/>
                          <w:sz w:val="19"/>
                          <w:szCs w:val="19"/>
                          <w:lang w:val="en-US"/>
                        </w:rPr>
                        <w:t>.name = name;</w:t>
                      </w:r>
                    </w:p>
                    <w:p w14:paraId="58FCAC97"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roofErr w:type="spellStart"/>
                      <w:r w:rsidRPr="00E73A7B">
                        <w:rPr>
                          <w:rFonts w:ascii="Consolas" w:hAnsi="Consolas" w:cs="Consolas"/>
                          <w:color w:val="0000FF"/>
                          <w:sz w:val="19"/>
                          <w:szCs w:val="19"/>
                          <w:lang w:val="en-US"/>
                        </w:rPr>
                        <w:t>this</w:t>
                      </w:r>
                      <w:r w:rsidRPr="00E73A7B">
                        <w:rPr>
                          <w:rFonts w:ascii="Consolas" w:hAnsi="Consolas" w:cs="Consolas"/>
                          <w:sz w:val="19"/>
                          <w:szCs w:val="19"/>
                          <w:lang w:val="en-US"/>
                        </w:rPr>
                        <w:t>.salary</w:t>
                      </w:r>
                      <w:proofErr w:type="spellEnd"/>
                      <w:r w:rsidRPr="00E73A7B">
                        <w:rPr>
                          <w:rFonts w:ascii="Consolas" w:hAnsi="Consolas" w:cs="Consolas"/>
                          <w:sz w:val="19"/>
                          <w:szCs w:val="19"/>
                          <w:lang w:val="en-US"/>
                        </w:rPr>
                        <w:t xml:space="preserve"> = salary;</w:t>
                      </w:r>
                    </w:p>
                    <w:p w14:paraId="70761526"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p>
                    <w:p w14:paraId="7D1657CD"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p>
                    <w:p w14:paraId="5D333D32" w14:textId="77777777" w:rsidR="00DB65E2" w:rsidRPr="00E73A7B" w:rsidRDefault="00DB65E2" w:rsidP="00DB65E2">
                      <w:pPr>
                        <w:autoSpaceDE w:val="0"/>
                        <w:autoSpaceDN w:val="0"/>
                        <w:adjustRightInd w:val="0"/>
                        <w:spacing w:after="0" w:line="240" w:lineRule="auto"/>
                        <w:rPr>
                          <w:rFonts w:ascii="Consolas" w:hAnsi="Consolas" w:cs="Consolas"/>
                          <w:sz w:val="19"/>
                          <w:szCs w:val="19"/>
                          <w:lang w:val="en-US"/>
                        </w:rPr>
                      </w:pP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public</w:t>
                      </w:r>
                      <w:r w:rsidRPr="00E73A7B">
                        <w:rPr>
                          <w:rFonts w:ascii="Consolas" w:hAnsi="Consolas" w:cs="Consolas"/>
                          <w:sz w:val="19"/>
                          <w:szCs w:val="19"/>
                          <w:lang w:val="en-US"/>
                        </w:rPr>
                        <w:t xml:space="preserve"> </w:t>
                      </w:r>
                      <w:r w:rsidRPr="00E73A7B">
                        <w:rPr>
                          <w:rFonts w:ascii="Consolas" w:hAnsi="Consolas" w:cs="Consolas"/>
                          <w:color w:val="0000FF"/>
                          <w:sz w:val="19"/>
                          <w:szCs w:val="19"/>
                          <w:lang w:val="en-US"/>
                        </w:rPr>
                        <w:t>void</w:t>
                      </w:r>
                      <w:r w:rsidRPr="00E73A7B">
                        <w:rPr>
                          <w:rFonts w:ascii="Consolas" w:hAnsi="Consolas" w:cs="Consolas"/>
                          <w:sz w:val="19"/>
                          <w:szCs w:val="19"/>
                          <w:lang w:val="en-US"/>
                        </w:rPr>
                        <w:t xml:space="preserve"> </w:t>
                      </w:r>
                      <w:proofErr w:type="spellStart"/>
                      <w:proofErr w:type="gramStart"/>
                      <w:r w:rsidRPr="00E73A7B">
                        <w:rPr>
                          <w:rFonts w:ascii="Consolas" w:hAnsi="Consolas" w:cs="Consolas"/>
                          <w:sz w:val="19"/>
                          <w:szCs w:val="19"/>
                          <w:lang w:val="en-US"/>
                        </w:rPr>
                        <w:t>RaiseSalary</w:t>
                      </w:r>
                      <w:proofErr w:type="spellEnd"/>
                      <w:r w:rsidRPr="00E73A7B">
                        <w:rPr>
                          <w:rFonts w:ascii="Consolas" w:hAnsi="Consolas" w:cs="Consolas"/>
                          <w:sz w:val="19"/>
                          <w:szCs w:val="19"/>
                          <w:lang w:val="en-US"/>
                        </w:rPr>
                        <w:t>(</w:t>
                      </w:r>
                      <w:proofErr w:type="spellStart"/>
                      <w:proofErr w:type="gramEnd"/>
                      <w:r w:rsidRPr="00E73A7B">
                        <w:rPr>
                          <w:rFonts w:ascii="Consolas" w:hAnsi="Consolas" w:cs="Consolas"/>
                          <w:color w:val="0000FF"/>
                          <w:sz w:val="19"/>
                          <w:szCs w:val="19"/>
                          <w:lang w:val="en-US"/>
                        </w:rPr>
                        <w:t>int</w:t>
                      </w:r>
                      <w:proofErr w:type="spellEnd"/>
                      <w:r w:rsidRPr="00E73A7B">
                        <w:rPr>
                          <w:rFonts w:ascii="Consolas" w:hAnsi="Consolas" w:cs="Consolas"/>
                          <w:sz w:val="19"/>
                          <w:szCs w:val="19"/>
                          <w:lang w:val="en-US"/>
                        </w:rPr>
                        <w:t xml:space="preserve"> percentage)</w:t>
                      </w:r>
                    </w:p>
                    <w:p w14:paraId="11BF8C65" w14:textId="77777777" w:rsidR="00DB65E2" w:rsidRDefault="00DB65E2" w:rsidP="00DB65E2">
                      <w:pPr>
                        <w:autoSpaceDE w:val="0"/>
                        <w:autoSpaceDN w:val="0"/>
                        <w:adjustRightInd w:val="0"/>
                        <w:spacing w:after="0" w:line="240" w:lineRule="auto"/>
                        <w:rPr>
                          <w:rFonts w:ascii="Consolas" w:hAnsi="Consolas" w:cs="Consolas"/>
                          <w:sz w:val="19"/>
                          <w:szCs w:val="19"/>
                        </w:rPr>
                      </w:pPr>
                      <w:r w:rsidRPr="00E73A7B">
                        <w:rPr>
                          <w:rFonts w:ascii="Consolas" w:hAnsi="Consolas" w:cs="Consolas"/>
                          <w:sz w:val="19"/>
                          <w:szCs w:val="19"/>
                          <w:lang w:val="en-US"/>
                        </w:rPr>
                        <w:t xml:space="preserve">    </w:t>
                      </w:r>
                      <w:r>
                        <w:rPr>
                          <w:rFonts w:ascii="Consolas" w:hAnsi="Consolas" w:cs="Consolas"/>
                          <w:sz w:val="19"/>
                          <w:szCs w:val="19"/>
                        </w:rPr>
                        <w:t>{</w:t>
                      </w:r>
                    </w:p>
                    <w:p w14:paraId="7C79C160" w14:textId="77777777" w:rsidR="00DB65E2" w:rsidRDefault="00DB65E2" w:rsidP="00DB65E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sz w:val="19"/>
                          <w:szCs w:val="19"/>
                        </w:rPr>
                        <w:t>salary</w:t>
                      </w:r>
                      <w:proofErr w:type="spellEnd"/>
                      <w:r>
                        <w:rPr>
                          <w:rFonts w:ascii="Consolas" w:hAnsi="Consolas" w:cs="Consolas"/>
                          <w:sz w:val="19"/>
                          <w:szCs w:val="19"/>
                        </w:rPr>
                        <w:t xml:space="preserve"> = </w:t>
                      </w:r>
                      <w:proofErr w:type="spellStart"/>
                      <w:r>
                        <w:rPr>
                          <w:rFonts w:ascii="Consolas" w:hAnsi="Consolas" w:cs="Consolas"/>
                          <w:sz w:val="19"/>
                          <w:szCs w:val="19"/>
                        </w:rPr>
                        <w:t>salary</w:t>
                      </w:r>
                      <w:proofErr w:type="spellEnd"/>
                      <w:r>
                        <w:rPr>
                          <w:rFonts w:ascii="Consolas" w:hAnsi="Consolas" w:cs="Consolas"/>
                          <w:sz w:val="19"/>
                          <w:szCs w:val="19"/>
                        </w:rPr>
                        <w:t xml:space="preserve"> + (</w:t>
                      </w:r>
                      <w:proofErr w:type="spellStart"/>
                      <w:r>
                        <w:rPr>
                          <w:rFonts w:ascii="Consolas" w:hAnsi="Consolas" w:cs="Consolas"/>
                          <w:sz w:val="19"/>
                          <w:szCs w:val="19"/>
                        </w:rPr>
                        <w:t>salary</w:t>
                      </w:r>
                      <w:proofErr w:type="spellEnd"/>
                      <w:r>
                        <w:rPr>
                          <w:rFonts w:ascii="Consolas" w:hAnsi="Consolas" w:cs="Consolas"/>
                          <w:sz w:val="19"/>
                          <w:szCs w:val="19"/>
                        </w:rPr>
                        <w:t xml:space="preserve"> * percentage / 100);</w:t>
                      </w:r>
                    </w:p>
                    <w:p w14:paraId="65FC730A" w14:textId="77777777" w:rsidR="00DB65E2" w:rsidRDefault="00DB65E2" w:rsidP="00DB65E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14:paraId="20D62784" w14:textId="77777777" w:rsidR="00DB65E2" w:rsidRDefault="00DB65E2" w:rsidP="00DB65E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14:paraId="52B6C779" w14:textId="77777777" w:rsidR="00DB65E2" w:rsidRPr="00E73A7B" w:rsidRDefault="00DB65E2" w:rsidP="00DB65E2">
                      <w:pPr>
                        <w:rPr>
                          <w:lang w:val="en-US"/>
                        </w:rPr>
                      </w:pPr>
                    </w:p>
                  </w:txbxContent>
                </v:textbox>
                <w10:wrap type="topAndBottom"/>
              </v:shape>
            </w:pict>
          </mc:Fallback>
        </mc:AlternateContent>
      </w:r>
      <w:r w:rsidR="00DB65E2">
        <w:t>Dit vertalen kan echter nog sneller door gebruik te maken van ‘automatic properties’ (zie HFC# H5 pag. 205.). Bij gebruik van automatic properties is het niet nodig datavelden in de code te declareren voor de opslag van de gegevens waartoe de property toegang biedt. Doordat het declareren van datavelden bij gebruik van automatic properties niet nodig is, is er minder kans op fouten in de code (hoe meer code, hoe groter de kans op fouten)</w:t>
      </w:r>
      <w:r>
        <w:t xml:space="preserve"> en is je code overzichtelijker</w:t>
      </w:r>
      <w:r w:rsidR="00DB65E2">
        <w:t>.</w:t>
      </w:r>
      <w:r w:rsidR="00CF147E">
        <w:t xml:space="preserve"> </w:t>
      </w:r>
      <w:r w:rsidR="00DB65E2">
        <w:t>Herschrij</w:t>
      </w:r>
      <w:bookmarkStart w:id="0" w:name="_GoBack"/>
      <w:bookmarkEnd w:id="0"/>
      <w:r w:rsidR="00DB65E2">
        <w:t>f onderstaande klas</w:t>
      </w:r>
      <w:r w:rsidR="00CA2A48">
        <w:t xml:space="preserve">se </w:t>
      </w:r>
      <w:proofErr w:type="spellStart"/>
      <w:r w:rsidR="00CA2A48">
        <w:t>mbv</w:t>
      </w:r>
      <w:proofErr w:type="spellEnd"/>
      <w:r w:rsidR="00CA2A48">
        <w:t xml:space="preserve"> ‘automatic </w:t>
      </w:r>
      <w:proofErr w:type="spellStart"/>
      <w:r w:rsidR="00CA2A48">
        <w:t>properties</w:t>
      </w:r>
      <w:proofErr w:type="spellEnd"/>
      <w:r w:rsidR="00CA2A48">
        <w:t xml:space="preserve">’. </w:t>
      </w:r>
      <w:r w:rsidR="00DB65E2">
        <w:t>En vergelijk de lengte van de code.</w:t>
      </w:r>
    </w:p>
    <w:p w14:paraId="2543D8B5" w14:textId="60FCF6A8" w:rsidR="00DB65E2" w:rsidRDefault="00DB65E2" w:rsidP="00DB65E2">
      <w:pPr>
        <w:pStyle w:val="Heading2"/>
      </w:pPr>
    </w:p>
    <w:p w14:paraId="5A39CE8F" w14:textId="77777777" w:rsidR="0078288D" w:rsidRDefault="0078288D">
      <w:pPr>
        <w:rPr>
          <w:rFonts w:asciiTheme="majorHAnsi" w:eastAsiaTheme="majorEastAsia" w:hAnsiTheme="majorHAnsi" w:cstheme="majorBidi"/>
          <w:b/>
          <w:bCs/>
          <w:color w:val="4F81BD" w:themeColor="accent1"/>
          <w:sz w:val="26"/>
          <w:szCs w:val="26"/>
        </w:rPr>
      </w:pPr>
      <w:r>
        <w:br w:type="page"/>
      </w:r>
    </w:p>
    <w:p w14:paraId="6FA8E83A" w14:textId="41D31783" w:rsidR="00DB65E2" w:rsidRDefault="003026F9" w:rsidP="00DB65E2">
      <w:pPr>
        <w:pStyle w:val="Heading2"/>
      </w:pPr>
      <w:r>
        <w:lastRenderedPageBreak/>
        <w:t>O</w:t>
      </w:r>
      <w:r w:rsidR="00DB65E2">
        <w:t xml:space="preserve">pgave </w:t>
      </w:r>
      <w:r w:rsidR="00385B1B">
        <w:t>2</w:t>
      </w:r>
      <w:r w:rsidR="00DB65E2">
        <w:t xml:space="preserve"> </w:t>
      </w:r>
    </w:p>
    <w:p w14:paraId="2027CF8F" w14:textId="38694D18" w:rsidR="00DB65E2" w:rsidRDefault="00DB65E2" w:rsidP="00DB65E2">
      <w:pPr>
        <w:spacing w:after="0"/>
      </w:pPr>
      <w:r>
        <w:t>Vertaal de volgende UML klassen naar code voor C# klassen</w:t>
      </w:r>
      <w:r w:rsidR="00617CDB">
        <w:t xml:space="preserve"> en test deze in een Forms applicatie. </w:t>
      </w:r>
      <w:r>
        <w:t>Het kan zijn dat klassen implementatiedetails hebben die niet voorkomen in het model van de klasse (encapsulatie!). Die moet je zelf dus aanvullen in je code.</w:t>
      </w:r>
    </w:p>
    <w:p w14:paraId="6B4568E2" w14:textId="77777777" w:rsidR="00727291" w:rsidRDefault="00727291" w:rsidP="00DB65E2">
      <w:pPr>
        <w:spacing w:after="0"/>
      </w:pPr>
    </w:p>
    <w:p w14:paraId="2E078552" w14:textId="0269B1E8" w:rsidR="00552FD9" w:rsidRDefault="00922464" w:rsidP="00DB65E2">
      <w:pPr>
        <w:spacing w:after="0"/>
      </w:pPr>
      <w:r>
        <w:t>Opmerking bij de ‘</w:t>
      </w:r>
      <w:proofErr w:type="spellStart"/>
      <w:r>
        <w:t>Di</w:t>
      </w:r>
      <w:r w:rsidR="00543EA5">
        <w:t>c</w:t>
      </w:r>
      <w:r w:rsidR="00727291">
        <w:t>e</w:t>
      </w:r>
      <w:proofErr w:type="spellEnd"/>
      <w:r w:rsidR="00727291">
        <w:t xml:space="preserve">’ </w:t>
      </w:r>
      <w:r>
        <w:t xml:space="preserve">(dobbelsteen) </w:t>
      </w:r>
      <w:r w:rsidR="00727291">
        <w:t>klasse: Deze klasse vertoont het gedrag van een dobbelsteen. Het aanroepen van de constructor zonder parameters creëert een (standaard) dobbelsteen met 6 zijden. Met de andere constructor kun je een dobbelsteen aanmaken met een ander aantal</w:t>
      </w:r>
      <w:r w:rsidR="00552FD9">
        <w:t xml:space="preserve"> zijden</w:t>
      </w:r>
      <w:r w:rsidR="00727291">
        <w:t>.</w:t>
      </w:r>
      <w:r w:rsidR="00834A85">
        <w:t xml:space="preserve"> </w:t>
      </w:r>
      <w:r w:rsidR="00E61BA6">
        <w:t xml:space="preserve">Er moeten altijd 3 of meer zijden zijn. </w:t>
      </w:r>
      <w:r w:rsidR="00552FD9">
        <w:t xml:space="preserve">De </w:t>
      </w:r>
      <w:proofErr w:type="spellStart"/>
      <w:r w:rsidR="00552FD9">
        <w:t>Throw</w:t>
      </w:r>
      <w:proofErr w:type="spellEnd"/>
      <w:r w:rsidR="00834A85">
        <w:t>()</w:t>
      </w:r>
      <w:r w:rsidR="00552FD9">
        <w:t xml:space="preserve"> methode is een analogie voor het gooien van de dobbelsteen en levert het aantal ogen dat gegooid is</w:t>
      </w:r>
      <w:r w:rsidR="00834A85">
        <w:t xml:space="preserve"> (dit is een random waarde)</w:t>
      </w:r>
      <w:r w:rsidR="00552FD9">
        <w:t xml:space="preserve">. De methode </w:t>
      </w:r>
      <w:proofErr w:type="spellStart"/>
      <w:r w:rsidR="00552FD9">
        <w:t>NrOfTimesThrown</w:t>
      </w:r>
      <w:proofErr w:type="spellEnd"/>
      <w:r w:rsidR="00552FD9">
        <w:t xml:space="preserve"> levert het aantal keer dat een zijde boven is komen te liggen.</w:t>
      </w:r>
      <w:r w:rsidR="00834A85">
        <w:t xml:space="preserve"> Bijvoorbeeld: </w:t>
      </w:r>
      <w:proofErr w:type="spellStart"/>
      <w:r w:rsidR="00834A85">
        <w:t>NrOfTimesThrown</w:t>
      </w:r>
      <w:proofErr w:type="spellEnd"/>
      <w:r w:rsidR="00D6760D">
        <w:t>(6</w:t>
      </w:r>
      <w:r w:rsidR="00834A85">
        <w:t xml:space="preserve">) levert het aantal keer dat 6 is </w:t>
      </w:r>
      <w:r w:rsidR="00D6760D">
        <w:t>‘</w:t>
      </w:r>
      <w:r w:rsidR="00834A85">
        <w:t>gegooid</w:t>
      </w:r>
      <w:r w:rsidR="00D6760D">
        <w:t>’</w:t>
      </w:r>
      <w:r w:rsidR="00834A85">
        <w:t>.</w:t>
      </w:r>
    </w:p>
    <w:p w14:paraId="32526C54" w14:textId="64E7E387" w:rsidR="00DB65E2" w:rsidRDefault="00834A85" w:rsidP="008A435A">
      <w:pPr>
        <w:spacing w:after="0"/>
      </w:pPr>
      <w:r>
        <w:t xml:space="preserve">Na het aanroepen van </w:t>
      </w:r>
      <w:proofErr w:type="spellStart"/>
      <w:proofErr w:type="gramStart"/>
      <w:r>
        <w:t>ResetStatistics</w:t>
      </w:r>
      <w:proofErr w:type="spellEnd"/>
      <w:r>
        <w:t>(</w:t>
      </w:r>
      <w:proofErr w:type="gramEnd"/>
      <w:r>
        <w:t>) wordt de historie</w:t>
      </w:r>
      <w:r w:rsidR="008A435A">
        <w:t>,</w:t>
      </w:r>
      <w:r>
        <w:t xml:space="preserve"> </w:t>
      </w:r>
      <w:r w:rsidR="008A435A">
        <w:t>waarin het aantal keer dat een zijde is boven komen te liggen,</w:t>
      </w:r>
      <w:r>
        <w:t xml:space="preserve"> gewist.</w:t>
      </w:r>
      <w:r w:rsidR="00A61313">
        <w:rPr>
          <w:noProof/>
        </w:rPr>
        <w:object w:dxaOrig="6988" w:dyaOrig="1981" w14:anchorId="4D5DA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453.25pt;height:128.05pt;mso-width-percent:0;mso-height-percent:0;mso-width-percent:0;mso-height-percent:0" o:ole="">
            <v:imagedata r:id="rId8" o:title=""/>
          </v:shape>
          <o:OLEObject Type="Embed" ProgID="Visio.Drawing.11" ShapeID="_x0000_i1029" DrawAspect="Content" ObjectID="_1584266171" r:id="rId9"/>
        </w:object>
      </w:r>
    </w:p>
    <w:p w14:paraId="1F12A204" w14:textId="5F5E3712" w:rsidR="00DB65E2" w:rsidRDefault="003026F9" w:rsidP="00DB65E2">
      <w:pPr>
        <w:pStyle w:val="Heading2"/>
      </w:pPr>
      <w:r>
        <w:t>O</w:t>
      </w:r>
      <w:r w:rsidR="00385B1B">
        <w:t>pgave 3</w:t>
      </w:r>
    </w:p>
    <w:p w14:paraId="28DE4294" w14:textId="77777777" w:rsidR="00DB65E2" w:rsidRDefault="00DB65E2" w:rsidP="00DB65E2">
      <w:pPr>
        <w:spacing w:after="0"/>
      </w:pPr>
      <w:r w:rsidRPr="005033CD">
        <w:t xml:space="preserve">Vertaal het </w:t>
      </w:r>
      <w:r>
        <w:t>gegeven</w:t>
      </w:r>
      <w:r w:rsidRPr="005033CD">
        <w:t xml:space="preserve"> klassediagram naar </w:t>
      </w:r>
      <w:r>
        <w:t xml:space="preserve">code voor C# klassen. Maak daarna een C# Forms applicatie die de </w:t>
      </w:r>
      <w:r w:rsidRPr="005033CD">
        <w:t xml:space="preserve">functionaliteit van de klassen </w:t>
      </w:r>
      <w:r>
        <w:t>in het klassediagram gebruikt en test</w:t>
      </w:r>
      <w:r w:rsidRPr="005033CD">
        <w:t>.</w:t>
      </w:r>
    </w:p>
    <w:p w14:paraId="71ACFA69" w14:textId="77777777" w:rsidR="00DB65E2" w:rsidRPr="000418E9" w:rsidRDefault="00A61313" w:rsidP="00DB65E2">
      <w:r>
        <w:rPr>
          <w:noProof/>
        </w:rPr>
        <w:object w:dxaOrig="5271" w:dyaOrig="1147" w14:anchorId="1BFF529E">
          <v:shape id="_x0000_i1028" type="#_x0000_t75" alt="" style="width:381.25pt;height:83.2pt;mso-width-percent:0;mso-height-percent:0;mso-width-percent:0;mso-height-percent:0" o:ole="">
            <v:imagedata r:id="rId10" o:title=""/>
          </v:shape>
          <o:OLEObject Type="Embed" ProgID="Visio.Drawing.11" ShapeID="_x0000_i1028" DrawAspect="Content" ObjectID="_1584266172" r:id="rId11"/>
        </w:object>
      </w:r>
    </w:p>
    <w:p w14:paraId="069B28B1" w14:textId="77777777" w:rsidR="00E61BA6" w:rsidRDefault="00E61BA6" w:rsidP="00DB65E2">
      <w:pPr>
        <w:pStyle w:val="Heading2"/>
      </w:pPr>
    </w:p>
    <w:p w14:paraId="5CD67C83" w14:textId="77777777" w:rsidR="00E61BA6" w:rsidRDefault="00E61BA6" w:rsidP="00E61BA6">
      <w:pPr>
        <w:rPr>
          <w:rFonts w:asciiTheme="majorHAnsi" w:eastAsiaTheme="majorEastAsia" w:hAnsiTheme="majorHAnsi" w:cstheme="majorBidi"/>
          <w:color w:val="4F81BD" w:themeColor="accent1"/>
          <w:sz w:val="26"/>
          <w:szCs w:val="26"/>
        </w:rPr>
      </w:pPr>
      <w:r>
        <w:br w:type="page"/>
      </w:r>
    </w:p>
    <w:p w14:paraId="30178912" w14:textId="0974B1D2" w:rsidR="00DB65E2" w:rsidRDefault="003026F9" w:rsidP="00DB65E2">
      <w:pPr>
        <w:pStyle w:val="Heading2"/>
      </w:pPr>
      <w:r>
        <w:lastRenderedPageBreak/>
        <w:t>O</w:t>
      </w:r>
      <w:r w:rsidR="00385B1B">
        <w:t>pgave 4</w:t>
      </w:r>
    </w:p>
    <w:p w14:paraId="11F2482A" w14:textId="77777777" w:rsidR="00DB65E2" w:rsidRDefault="00DB65E2" w:rsidP="00DB65E2">
      <w:pPr>
        <w:spacing w:after="0"/>
      </w:pPr>
      <w:r w:rsidRPr="005033CD">
        <w:t xml:space="preserve">Vertaal het </w:t>
      </w:r>
      <w:r>
        <w:t>gegeven</w:t>
      </w:r>
      <w:r w:rsidRPr="005033CD">
        <w:t xml:space="preserve"> klassediagram naar </w:t>
      </w:r>
      <w:r>
        <w:t xml:space="preserve">code voor C# klassen. Maak daarna een C# Forms applicatie die de </w:t>
      </w:r>
      <w:r w:rsidRPr="005033CD">
        <w:t xml:space="preserve">functionaliteit van de klassen </w:t>
      </w:r>
      <w:r>
        <w:t>in het klassediagram gebruikt en test</w:t>
      </w:r>
      <w:r w:rsidRPr="005033CD">
        <w:t>.</w:t>
      </w:r>
    </w:p>
    <w:p w14:paraId="16C737D2" w14:textId="282D9507" w:rsidR="00DB65E2" w:rsidRDefault="00A61313" w:rsidP="00DB65E2">
      <w:pPr>
        <w:spacing w:after="0"/>
      </w:pPr>
      <w:r>
        <w:rPr>
          <w:noProof/>
        </w:rPr>
        <w:object w:dxaOrig="6204" w:dyaOrig="1788" w14:anchorId="2D112661">
          <v:shape id="_x0000_i1027" type="#_x0000_t75" alt="" style="width:397.2pt;height:113.9pt;mso-width-percent:0;mso-height-percent:0;mso-width-percent:0;mso-height-percent:0" o:ole="">
            <v:imagedata r:id="rId12" o:title=""/>
          </v:shape>
          <o:OLEObject Type="Embed" ProgID="Visio.Drawing.11" ShapeID="_x0000_i1027" DrawAspect="Content" ObjectID="_1584266173" r:id="rId13"/>
        </w:object>
      </w:r>
    </w:p>
    <w:p w14:paraId="08C5118F" w14:textId="2AF6DE4C" w:rsidR="00DB65E2" w:rsidRDefault="00E61BA6" w:rsidP="00E61BA6">
      <w:pPr>
        <w:pStyle w:val="Heading2"/>
      </w:pPr>
      <w:r>
        <w:t>O</w:t>
      </w:r>
      <w:r w:rsidR="00385B1B">
        <w:t>pgave 5</w:t>
      </w:r>
    </w:p>
    <w:p w14:paraId="0B3F4B95" w14:textId="77777777" w:rsidR="00DB65E2" w:rsidRDefault="00DB65E2" w:rsidP="00DB65E2">
      <w:pPr>
        <w:spacing w:after="0"/>
      </w:pPr>
      <w:r>
        <w:t>In deze opgave is de multipliciteit van de (navigatie) associatie aangepast.</w:t>
      </w:r>
    </w:p>
    <w:p w14:paraId="16434230" w14:textId="77777777" w:rsidR="00DB65E2" w:rsidRDefault="00DB65E2" w:rsidP="00DB65E2">
      <w:pPr>
        <w:spacing w:after="0"/>
      </w:pPr>
      <w:r>
        <w:t>Wat verandert er nu aan de benodigde operaties (constructoren / methoden)?</w:t>
      </w:r>
    </w:p>
    <w:p w14:paraId="2D4EE19D" w14:textId="77777777" w:rsidR="00DB65E2" w:rsidRDefault="00DB65E2" w:rsidP="00DB65E2">
      <w:pPr>
        <w:spacing w:after="0"/>
      </w:pPr>
      <w:r>
        <w:t xml:space="preserve">Bedenk zelf welke operaties je nodig hebt. Vul deze in, in het klassediagram. Vertaal vervolgens je klassediagram </w:t>
      </w:r>
      <w:r w:rsidRPr="005033CD">
        <w:t xml:space="preserve">naar </w:t>
      </w:r>
      <w:r>
        <w:t xml:space="preserve">code voor C# klassen. Maak daarna een C# Forms applicatie die de </w:t>
      </w:r>
      <w:r w:rsidRPr="005033CD">
        <w:t xml:space="preserve">functionaliteit van de klassen </w:t>
      </w:r>
      <w:r>
        <w:t>in het klassediagram gebruikt en test</w:t>
      </w:r>
      <w:r w:rsidRPr="005033CD">
        <w:t>.</w:t>
      </w:r>
    </w:p>
    <w:p w14:paraId="46320406" w14:textId="77777777" w:rsidR="00DB65E2" w:rsidRDefault="00A61313" w:rsidP="00DB65E2">
      <w:pPr>
        <w:spacing w:after="0"/>
      </w:pPr>
      <w:r>
        <w:rPr>
          <w:noProof/>
        </w:rPr>
        <w:object w:dxaOrig="6226" w:dyaOrig="1804" w14:anchorId="05FA2CCF">
          <v:shape id="_x0000_i1026" type="#_x0000_t75" alt="" style="width:398.35pt;height:115.1pt;mso-width-percent:0;mso-height-percent:0;mso-width-percent:0;mso-height-percent:0" o:ole="">
            <v:imagedata r:id="rId14" o:title=""/>
          </v:shape>
          <o:OLEObject Type="Embed" ProgID="Visio.Drawing.11" ShapeID="_x0000_i1026" DrawAspect="Content" ObjectID="_1584266174" r:id="rId15"/>
        </w:object>
      </w:r>
    </w:p>
    <w:p w14:paraId="07D138AB" w14:textId="27D3EDE8" w:rsidR="00DB65E2" w:rsidRPr="005033CD" w:rsidRDefault="003026F9" w:rsidP="00DB65E2">
      <w:pPr>
        <w:pStyle w:val="Heading2"/>
      </w:pPr>
      <w:r>
        <w:t>Opgave 6. Deze opgave moet je inleveren</w:t>
      </w:r>
      <w:r w:rsidR="00513ADB">
        <w:t xml:space="preserve"> en wordt beoordeeld</w:t>
      </w:r>
      <w:r>
        <w:t>.</w:t>
      </w:r>
    </w:p>
    <w:p w14:paraId="6EF24665" w14:textId="77777777" w:rsidR="005928D6" w:rsidRDefault="00DB65E2" w:rsidP="00DB65E2">
      <w:pPr>
        <w:spacing w:after="0"/>
      </w:pPr>
      <w:r w:rsidRPr="005033CD">
        <w:t xml:space="preserve">Vertaal het </w:t>
      </w:r>
      <w:r>
        <w:t>gegeven</w:t>
      </w:r>
      <w:r w:rsidRPr="005033CD">
        <w:t xml:space="preserve"> klassediagram </w:t>
      </w:r>
      <w:r>
        <w:t xml:space="preserve">(zie volgende pagina) </w:t>
      </w:r>
      <w:r w:rsidRPr="005033CD">
        <w:t xml:space="preserve">naar </w:t>
      </w:r>
      <w:r>
        <w:t xml:space="preserve">code voor C# klassen. Maak daarna een C# Forms applicatie </w:t>
      </w:r>
      <w:r w:rsidR="00CA2A48">
        <w:t xml:space="preserve">waarmee een gebruiker </w:t>
      </w:r>
      <w:r>
        <w:t xml:space="preserve">de </w:t>
      </w:r>
      <w:r w:rsidR="00DB22E4">
        <w:t xml:space="preserve">geboden </w:t>
      </w:r>
      <w:r w:rsidRPr="005033CD">
        <w:t xml:space="preserve">functionaliteit van </w:t>
      </w:r>
      <w:r w:rsidR="005928D6">
        <w:t xml:space="preserve">klassen </w:t>
      </w:r>
      <w:r w:rsidR="00CA2A48">
        <w:t>kan gebruiken</w:t>
      </w:r>
      <w:r w:rsidR="005928D6">
        <w:t xml:space="preserve">. </w:t>
      </w:r>
    </w:p>
    <w:p w14:paraId="0A46BB06" w14:textId="5F8384E7" w:rsidR="00DB65E2" w:rsidRDefault="005928D6" w:rsidP="00DB65E2">
      <w:pPr>
        <w:spacing w:after="0"/>
      </w:pPr>
      <w:r>
        <w:t>M</w:t>
      </w:r>
      <w:r w:rsidR="00DB65E2">
        <w:t xml:space="preserve">et de User Interface van de </w:t>
      </w:r>
      <w:proofErr w:type="spellStart"/>
      <w:r>
        <w:t>forms</w:t>
      </w:r>
      <w:proofErr w:type="spellEnd"/>
      <w:r>
        <w:t xml:space="preserve"> </w:t>
      </w:r>
      <w:r w:rsidR="00DB65E2">
        <w:t xml:space="preserve">applicatie moet de gebruiker </w:t>
      </w:r>
    </w:p>
    <w:p w14:paraId="56819445" w14:textId="77777777" w:rsidR="00DB65E2" w:rsidRPr="00D97368" w:rsidRDefault="00DB65E2" w:rsidP="00DB65E2">
      <w:pPr>
        <w:pStyle w:val="ListParagraph"/>
        <w:numPr>
          <w:ilvl w:val="0"/>
          <w:numId w:val="3"/>
        </w:numPr>
        <w:spacing w:after="0"/>
        <w:rPr>
          <w:lang w:val="nl-NL"/>
        </w:rPr>
      </w:pPr>
      <w:r w:rsidRPr="00D97368">
        <w:rPr>
          <w:lang w:val="nl-NL"/>
        </w:rPr>
        <w:t xml:space="preserve">artiesten, liedjes en </w:t>
      </w:r>
      <w:proofErr w:type="spellStart"/>
      <w:r w:rsidRPr="00D97368">
        <w:rPr>
          <w:lang w:val="nl-NL"/>
        </w:rPr>
        <w:t>playlists</w:t>
      </w:r>
      <w:proofErr w:type="spellEnd"/>
      <w:r w:rsidRPr="00D97368">
        <w:rPr>
          <w:lang w:val="nl-NL"/>
        </w:rPr>
        <w:t xml:space="preserve"> aan een </w:t>
      </w:r>
      <w:proofErr w:type="spellStart"/>
      <w:r w:rsidRPr="00D97368">
        <w:rPr>
          <w:lang w:val="nl-NL"/>
        </w:rPr>
        <w:t>MusicPlayer</w:t>
      </w:r>
      <w:proofErr w:type="spellEnd"/>
      <w:r w:rsidRPr="00D97368">
        <w:rPr>
          <w:lang w:val="nl-NL"/>
        </w:rPr>
        <w:t xml:space="preserve"> </w:t>
      </w:r>
      <w:r>
        <w:rPr>
          <w:lang w:val="nl-NL"/>
        </w:rPr>
        <w:t>kunnen toe</w:t>
      </w:r>
      <w:r w:rsidRPr="00D97368">
        <w:rPr>
          <w:lang w:val="nl-NL"/>
        </w:rPr>
        <w:t>voegen.</w:t>
      </w:r>
    </w:p>
    <w:p w14:paraId="4421FE29" w14:textId="77777777" w:rsidR="00DB65E2" w:rsidRPr="003F6056" w:rsidRDefault="00DB65E2" w:rsidP="00DB65E2">
      <w:pPr>
        <w:pStyle w:val="ListParagraph"/>
        <w:numPr>
          <w:ilvl w:val="0"/>
          <w:numId w:val="3"/>
        </w:numPr>
        <w:spacing w:after="0"/>
        <w:rPr>
          <w:lang w:val="nl-NL"/>
        </w:rPr>
      </w:pPr>
      <w:r w:rsidRPr="003F6056">
        <w:rPr>
          <w:lang w:val="nl-NL"/>
        </w:rPr>
        <w:t xml:space="preserve">een </w:t>
      </w:r>
      <w:r>
        <w:rPr>
          <w:lang w:val="nl-NL"/>
        </w:rPr>
        <w:t xml:space="preserve">bestaande </w:t>
      </w:r>
      <w:proofErr w:type="spellStart"/>
      <w:r w:rsidRPr="003F6056">
        <w:rPr>
          <w:lang w:val="nl-NL"/>
        </w:rPr>
        <w:t>playlist</w:t>
      </w:r>
      <w:proofErr w:type="spellEnd"/>
      <w:r w:rsidRPr="003F6056">
        <w:rPr>
          <w:lang w:val="nl-NL"/>
        </w:rPr>
        <w:t xml:space="preserve"> kunnen verwijderen</w:t>
      </w:r>
      <w:r>
        <w:rPr>
          <w:lang w:val="nl-NL"/>
        </w:rPr>
        <w:t>.</w:t>
      </w:r>
    </w:p>
    <w:p w14:paraId="67203A04" w14:textId="597370DF" w:rsidR="00DB65E2" w:rsidRPr="00D97368" w:rsidRDefault="00DB65E2" w:rsidP="00DB65E2">
      <w:pPr>
        <w:pStyle w:val="ListParagraph"/>
        <w:numPr>
          <w:ilvl w:val="0"/>
          <w:numId w:val="3"/>
        </w:numPr>
        <w:spacing w:after="0"/>
        <w:rPr>
          <w:lang w:val="nl-NL"/>
        </w:rPr>
      </w:pPr>
      <w:r>
        <w:rPr>
          <w:lang w:val="nl-NL"/>
        </w:rPr>
        <w:t>bestaande songs en</w:t>
      </w:r>
      <w:r w:rsidRPr="00D97368">
        <w:rPr>
          <w:lang w:val="nl-NL"/>
        </w:rPr>
        <w:t xml:space="preserve"> </w:t>
      </w:r>
      <w:proofErr w:type="spellStart"/>
      <w:r w:rsidRPr="00D97368">
        <w:rPr>
          <w:lang w:val="nl-NL"/>
        </w:rPr>
        <w:t>playlists</w:t>
      </w:r>
      <w:proofErr w:type="spellEnd"/>
      <w:r w:rsidRPr="00D97368">
        <w:rPr>
          <w:lang w:val="nl-NL"/>
        </w:rPr>
        <w:t xml:space="preserve"> kunnen </w:t>
      </w:r>
      <w:r w:rsidR="00513ADB">
        <w:rPr>
          <w:lang w:val="nl-NL"/>
        </w:rPr>
        <w:t>‘af</w:t>
      </w:r>
      <w:r w:rsidRPr="00D97368">
        <w:rPr>
          <w:lang w:val="nl-NL"/>
        </w:rPr>
        <w:t>spelen</w:t>
      </w:r>
      <w:r w:rsidR="00513ADB">
        <w:rPr>
          <w:lang w:val="nl-NL"/>
        </w:rPr>
        <w:t>’</w:t>
      </w:r>
      <w:r>
        <w:rPr>
          <w:lang w:val="nl-NL"/>
        </w:rPr>
        <w:t xml:space="preserve"> (zie noot 1).</w:t>
      </w:r>
    </w:p>
    <w:p w14:paraId="30DEF055" w14:textId="54AE6DF6" w:rsidR="005928D6" w:rsidRDefault="00DB65E2" w:rsidP="00DB65E2">
      <w:pPr>
        <w:pStyle w:val="ListParagraph"/>
        <w:numPr>
          <w:ilvl w:val="0"/>
          <w:numId w:val="3"/>
        </w:numPr>
        <w:spacing w:after="0"/>
        <w:rPr>
          <w:lang w:val="nl-NL"/>
        </w:rPr>
      </w:pPr>
      <w:r>
        <w:rPr>
          <w:lang w:val="nl-NL"/>
        </w:rPr>
        <w:t>het afspelen stoppen.</w:t>
      </w:r>
    </w:p>
    <w:p w14:paraId="42BD63B0" w14:textId="77777777" w:rsidR="005928D6" w:rsidRDefault="005928D6" w:rsidP="005928D6">
      <w:pPr>
        <w:spacing w:after="0"/>
      </w:pPr>
    </w:p>
    <w:p w14:paraId="2ED4A647" w14:textId="4036D90D" w:rsidR="00DB65E2" w:rsidRDefault="00DB65E2" w:rsidP="00DB65E2">
      <w:pPr>
        <w:spacing w:after="0"/>
      </w:pPr>
      <w:r w:rsidRPr="00FC4C83">
        <w:rPr>
          <w:b/>
          <w:u w:val="single"/>
        </w:rPr>
        <w:t>Opmerking 1</w:t>
      </w:r>
      <w:r>
        <w:t>: Het echt afspelen van liedjes (met geluid) is geen doel van deze oefening. De twee Play methoden hoeven dus geen code te bevatten die het geluid van het liedje hoorbaar maken.</w:t>
      </w:r>
      <w:r w:rsidR="00CA2A48">
        <w:t xml:space="preserve"> Maar als je dit werkend krijgt</w:t>
      </w:r>
      <w:r w:rsidR="006868C4">
        <w:t xml:space="preserve"> en de rest werkt ook goed</w:t>
      </w:r>
      <w:r w:rsidR="00CA2A48">
        <w:t xml:space="preserve">, dan levert dit natuurlijk </w:t>
      </w:r>
      <w:r w:rsidR="00EE7E4E">
        <w:t>p</w:t>
      </w:r>
      <w:r w:rsidR="00CA2A48">
        <w:t>luspunten op.</w:t>
      </w:r>
    </w:p>
    <w:p w14:paraId="2EFBC27E" w14:textId="77777777" w:rsidR="00DB65E2" w:rsidRDefault="00DB65E2" w:rsidP="00DB65E2">
      <w:pPr>
        <w:spacing w:after="0"/>
      </w:pPr>
      <w:r w:rsidRPr="00FC4C83">
        <w:rPr>
          <w:b/>
          <w:u w:val="single"/>
        </w:rPr>
        <w:t>Opmerking 2</w:t>
      </w:r>
      <w:r w:rsidRPr="005033CD">
        <w:t>: Het kan zijn dat er ‘details’ missen in het klassediagram</w:t>
      </w:r>
      <w:r>
        <w:t>, die je wel nodig hebt in de C# code van je klassen</w:t>
      </w:r>
      <w:r w:rsidRPr="005033CD">
        <w:t xml:space="preserve">. Denk hierbij </w:t>
      </w:r>
      <w:r>
        <w:t xml:space="preserve">o.a. </w:t>
      </w:r>
      <w:r w:rsidRPr="005033CD">
        <w:t xml:space="preserve">aan de </w:t>
      </w:r>
      <w:r w:rsidRPr="0032443D">
        <w:rPr>
          <w:i/>
        </w:rPr>
        <w:t>private</w:t>
      </w:r>
      <w:r w:rsidRPr="005033CD">
        <w:t xml:space="preserve"> members</w:t>
      </w:r>
      <w:r>
        <w:t xml:space="preserve"> </w:t>
      </w:r>
      <w:r w:rsidRPr="005033CD">
        <w:t>(datavelden, properties en methoden)</w:t>
      </w:r>
      <w:r>
        <w:t xml:space="preserve">. </w:t>
      </w:r>
      <w:r w:rsidRPr="005033CD">
        <w:t xml:space="preserve">Indien nodig </w:t>
      </w:r>
      <w:r>
        <w:t>moet</w:t>
      </w:r>
      <w:r w:rsidRPr="005033CD">
        <w:t xml:space="preserve"> je deze toevoegen.</w:t>
      </w:r>
      <w:r>
        <w:t xml:space="preserve"> Zorg verder voor correcte </w:t>
      </w:r>
      <w:r w:rsidRPr="00CF68DE">
        <w:rPr>
          <w:i/>
        </w:rPr>
        <w:t>encapsulatie</w:t>
      </w:r>
      <w:r>
        <w:t xml:space="preserve"> (zie H5 HFC#) van de attributen van de klassen.</w:t>
      </w:r>
    </w:p>
    <w:p w14:paraId="0B61274E" w14:textId="2F1EE5DA" w:rsidR="00DB65E2" w:rsidRDefault="00DB65E2" w:rsidP="00DB65E2">
      <w:pPr>
        <w:spacing w:after="0"/>
      </w:pPr>
      <w:r w:rsidRPr="00FC4C83">
        <w:rPr>
          <w:b/>
          <w:u w:val="single"/>
        </w:rPr>
        <w:lastRenderedPageBreak/>
        <w:t>Opmerking 3</w:t>
      </w:r>
      <w:r>
        <w:t>: Het implementeren van de ToString() methode kan voor een foutmelding zorgen. Zet ‘</w:t>
      </w:r>
      <w:proofErr w:type="spellStart"/>
      <w:r>
        <w:t>override</w:t>
      </w:r>
      <w:proofErr w:type="spellEnd"/>
      <w:r>
        <w:t>’ in de declaratie van de methode om dit op te lossen. Zie het onderstaande voorbeeld. In</w:t>
      </w:r>
      <w:r w:rsidR="00B24EAB">
        <w:t xml:space="preserve"> de module van </w:t>
      </w:r>
      <w:r>
        <w:t xml:space="preserve">week </w:t>
      </w:r>
      <w:r w:rsidR="00B24EAB">
        <w:t>5</w:t>
      </w:r>
      <w:r w:rsidR="00FA3A56">
        <w:t>-6</w:t>
      </w:r>
      <w:r w:rsidR="00B24EAB">
        <w:t>, inheritance,</w:t>
      </w:r>
      <w:r>
        <w:t xml:space="preserve"> leer je waarom dit nodig is.</w:t>
      </w:r>
    </w:p>
    <w:p w14:paraId="292D9269" w14:textId="77777777" w:rsidR="00DB65E2" w:rsidRDefault="00DB65E2" w:rsidP="00DB65E2">
      <w:pPr>
        <w:spacing w:after="0"/>
      </w:pPr>
    </w:p>
    <w:p w14:paraId="54568D07" w14:textId="77777777" w:rsidR="00DB65E2" w:rsidRPr="00970E09" w:rsidRDefault="00DB65E2" w:rsidP="00DB6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FF"/>
          <w:sz w:val="20"/>
          <w:szCs w:val="20"/>
          <w:lang w:val="en-US"/>
        </w:rPr>
        <w:t>public</w:t>
      </w: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0000FF"/>
          <w:sz w:val="20"/>
          <w:szCs w:val="20"/>
          <w:lang w:val="en-US"/>
        </w:rPr>
        <w:t>override</w:t>
      </w: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0000FF"/>
          <w:sz w:val="20"/>
          <w:szCs w:val="20"/>
          <w:lang w:val="en-US"/>
        </w:rPr>
        <w:t>string</w:t>
      </w:r>
      <w:r w:rsidRPr="00970E09">
        <w:rPr>
          <w:rFonts w:ascii="Consolas" w:eastAsia="Times New Roman" w:hAnsi="Consolas" w:cs="Consolas"/>
          <w:color w:val="000000"/>
          <w:sz w:val="20"/>
          <w:szCs w:val="20"/>
          <w:lang w:val="en-US"/>
        </w:rPr>
        <w:t xml:space="preserve"> </w:t>
      </w:r>
      <w:proofErr w:type="gramStart"/>
      <w:r w:rsidRPr="00970E09">
        <w:rPr>
          <w:rFonts w:ascii="Consolas" w:eastAsia="Times New Roman" w:hAnsi="Consolas" w:cs="Consolas"/>
          <w:color w:val="000000"/>
          <w:sz w:val="20"/>
          <w:szCs w:val="20"/>
          <w:lang w:val="en-US"/>
        </w:rPr>
        <w:t>ToString(</w:t>
      </w:r>
      <w:proofErr w:type="gramEnd"/>
      <w:r w:rsidRPr="00970E09">
        <w:rPr>
          <w:rFonts w:ascii="Consolas" w:eastAsia="Times New Roman" w:hAnsi="Consolas" w:cs="Consolas"/>
          <w:color w:val="000000"/>
          <w:sz w:val="20"/>
          <w:szCs w:val="20"/>
          <w:lang w:val="en-US"/>
        </w:rPr>
        <w:t>)</w:t>
      </w:r>
    </w:p>
    <w:p w14:paraId="176D18F1" w14:textId="77777777" w:rsidR="00DB65E2" w:rsidRPr="00970E09" w:rsidRDefault="00DB65E2" w:rsidP="00DB6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00"/>
          <w:sz w:val="20"/>
          <w:szCs w:val="20"/>
          <w:lang w:val="en-US"/>
        </w:rPr>
        <w:t>{</w:t>
      </w:r>
    </w:p>
    <w:p w14:paraId="4F628F65" w14:textId="77777777" w:rsidR="00DB65E2" w:rsidRPr="00970E09" w:rsidRDefault="00DB65E2" w:rsidP="00DB6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0000FF"/>
          <w:sz w:val="20"/>
          <w:szCs w:val="20"/>
          <w:lang w:val="en-US"/>
        </w:rPr>
        <w:t>return</w:t>
      </w:r>
      <w:r w:rsidRPr="00970E09">
        <w:rPr>
          <w:rFonts w:ascii="Consolas" w:eastAsia="Times New Roman" w:hAnsi="Consolas" w:cs="Consolas"/>
          <w:color w:val="000000"/>
          <w:sz w:val="20"/>
          <w:szCs w:val="20"/>
          <w:lang w:val="en-US"/>
        </w:rPr>
        <w:t xml:space="preserve"> </w:t>
      </w:r>
      <w:r w:rsidRPr="00970E09">
        <w:rPr>
          <w:rFonts w:ascii="Consolas" w:eastAsia="Times New Roman" w:hAnsi="Consolas" w:cs="Consolas"/>
          <w:color w:val="A31515"/>
          <w:sz w:val="20"/>
          <w:szCs w:val="20"/>
          <w:lang w:val="en-US"/>
        </w:rPr>
        <w:t>"</w:t>
      </w:r>
      <w:r>
        <w:rPr>
          <w:rFonts w:ascii="Consolas" w:eastAsia="Times New Roman" w:hAnsi="Consolas" w:cs="Consolas"/>
          <w:color w:val="A31515"/>
          <w:sz w:val="20"/>
          <w:szCs w:val="20"/>
          <w:lang w:val="en-US"/>
        </w:rPr>
        <w:t>Please make this method return a useful string!!</w:t>
      </w:r>
      <w:r w:rsidRPr="00970E09">
        <w:rPr>
          <w:rFonts w:ascii="Consolas" w:eastAsia="Times New Roman" w:hAnsi="Consolas" w:cs="Consolas"/>
          <w:color w:val="A31515"/>
          <w:sz w:val="20"/>
          <w:szCs w:val="20"/>
          <w:lang w:val="en-US"/>
        </w:rPr>
        <w:t>"</w:t>
      </w:r>
      <w:r w:rsidRPr="00970E09">
        <w:rPr>
          <w:rFonts w:ascii="Consolas" w:eastAsia="Times New Roman" w:hAnsi="Consolas" w:cs="Consolas"/>
          <w:color w:val="000000"/>
          <w:sz w:val="20"/>
          <w:szCs w:val="20"/>
          <w:lang w:val="en-US"/>
        </w:rPr>
        <w:t>;</w:t>
      </w:r>
    </w:p>
    <w:p w14:paraId="1323F83A" w14:textId="77777777" w:rsidR="00DB65E2" w:rsidRPr="00970E09" w:rsidRDefault="00DB65E2" w:rsidP="00DB65E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ind w:left="708"/>
        <w:rPr>
          <w:rFonts w:ascii="Consolas" w:eastAsia="Times New Roman" w:hAnsi="Consolas" w:cs="Consolas"/>
          <w:color w:val="000000"/>
          <w:sz w:val="20"/>
          <w:szCs w:val="20"/>
          <w:lang w:val="en-US"/>
        </w:rPr>
      </w:pPr>
      <w:r w:rsidRPr="00970E09">
        <w:rPr>
          <w:rFonts w:ascii="Consolas" w:eastAsia="Times New Roman" w:hAnsi="Consolas" w:cs="Consolas"/>
          <w:color w:val="000000"/>
          <w:sz w:val="20"/>
          <w:szCs w:val="20"/>
          <w:lang w:val="en-US"/>
        </w:rPr>
        <w:t>}</w:t>
      </w:r>
    </w:p>
    <w:p w14:paraId="65F67713" w14:textId="1ECACDDA" w:rsidR="00DB65E2" w:rsidRPr="005033CD" w:rsidRDefault="00A61313" w:rsidP="00DB65E2">
      <w:r>
        <w:rPr>
          <w:noProof/>
        </w:rPr>
        <w:object w:dxaOrig="6048" w:dyaOrig="5160" w14:anchorId="6995C54F">
          <v:shape id="_x0000_i1025" type="#_x0000_t75" alt="" style="width:407.8pt;height:347pt;mso-width-percent:0;mso-height-percent:0;mso-width-percent:0;mso-height-percent:0" o:ole="">
            <v:imagedata r:id="rId16" o:title=""/>
          </v:shape>
          <o:OLEObject Type="Embed" ProgID="Visio.Drawing.11" ShapeID="_x0000_i1025" DrawAspect="Content" ObjectID="_1584266175" r:id="rId17"/>
        </w:object>
      </w:r>
    </w:p>
    <w:p w14:paraId="3B4301F9" w14:textId="39E88B86" w:rsidR="00DB65E2" w:rsidRDefault="001D29E3" w:rsidP="005928D6">
      <w:pPr>
        <w:spacing w:after="0"/>
      </w:pPr>
      <w:r>
        <w:t>De c</w:t>
      </w:r>
      <w:r w:rsidR="005928D6">
        <w:t>riteria voor de beoordeling zijn:</w:t>
      </w:r>
    </w:p>
    <w:p w14:paraId="4FB39009" w14:textId="401BE97A" w:rsidR="005928D6" w:rsidRPr="005928D6" w:rsidRDefault="005928D6" w:rsidP="005928D6">
      <w:pPr>
        <w:pStyle w:val="ListParagraph"/>
        <w:numPr>
          <w:ilvl w:val="0"/>
          <w:numId w:val="6"/>
        </w:numPr>
        <w:spacing w:after="0"/>
        <w:rPr>
          <w:lang w:val="nl-NL"/>
        </w:rPr>
      </w:pPr>
      <w:r w:rsidRPr="005928D6">
        <w:rPr>
          <w:lang w:val="nl-NL"/>
        </w:rPr>
        <w:t>De klassen, attributen, operaties en associaties zijn op correcte wijze vertaald naar C# code</w:t>
      </w:r>
      <w:r w:rsidR="00DB3A72">
        <w:rPr>
          <w:lang w:val="nl-NL"/>
        </w:rPr>
        <w:t>.</w:t>
      </w:r>
    </w:p>
    <w:p w14:paraId="36A9922C" w14:textId="6303481F" w:rsidR="005928D6" w:rsidRDefault="005928D6" w:rsidP="005928D6">
      <w:pPr>
        <w:pStyle w:val="ListParagraph"/>
        <w:numPr>
          <w:ilvl w:val="0"/>
          <w:numId w:val="6"/>
        </w:numPr>
        <w:spacing w:after="0"/>
        <w:rPr>
          <w:lang w:val="nl-NL"/>
        </w:rPr>
      </w:pPr>
      <w:r>
        <w:rPr>
          <w:lang w:val="nl-NL"/>
        </w:rPr>
        <w:t>De gevraagde functionele eisen</w:t>
      </w:r>
      <w:r w:rsidR="007248B5">
        <w:rPr>
          <w:lang w:val="nl-NL"/>
        </w:rPr>
        <w:t xml:space="preserve"> </w:t>
      </w:r>
      <w:r>
        <w:rPr>
          <w:lang w:val="nl-NL"/>
        </w:rPr>
        <w:t>zijn geïmplementeerd.</w:t>
      </w:r>
    </w:p>
    <w:p w14:paraId="37080206" w14:textId="46EE5193" w:rsidR="00790B78" w:rsidRDefault="00790B78" w:rsidP="005928D6">
      <w:pPr>
        <w:pStyle w:val="ListParagraph"/>
        <w:numPr>
          <w:ilvl w:val="0"/>
          <w:numId w:val="6"/>
        </w:numPr>
        <w:spacing w:after="0"/>
        <w:rPr>
          <w:lang w:val="nl-NL"/>
        </w:rPr>
      </w:pPr>
      <w:r>
        <w:rPr>
          <w:lang w:val="nl-NL"/>
        </w:rPr>
        <w:t xml:space="preserve">Je </w:t>
      </w:r>
      <w:r w:rsidR="00967CB3">
        <w:rPr>
          <w:lang w:val="nl-NL"/>
        </w:rPr>
        <w:t xml:space="preserve">kan </w:t>
      </w:r>
      <w:r w:rsidR="008C3CB7">
        <w:rPr>
          <w:lang w:val="nl-NL"/>
        </w:rPr>
        <w:t xml:space="preserve">het ‘hoe en waarom’ van de gemaakte code </w:t>
      </w:r>
      <w:r>
        <w:rPr>
          <w:lang w:val="nl-NL"/>
        </w:rPr>
        <w:t>verdedigen.</w:t>
      </w:r>
    </w:p>
    <w:p w14:paraId="29E6316F" w14:textId="13318D69" w:rsidR="00070450" w:rsidRDefault="00070450" w:rsidP="00070450">
      <w:pPr>
        <w:pStyle w:val="ListParagraph"/>
        <w:numPr>
          <w:ilvl w:val="0"/>
          <w:numId w:val="6"/>
        </w:numPr>
        <w:spacing w:after="0"/>
        <w:rPr>
          <w:lang w:val="nl-NL"/>
        </w:rPr>
      </w:pPr>
      <w:r w:rsidRPr="005928D6">
        <w:rPr>
          <w:lang w:val="nl-NL"/>
        </w:rPr>
        <w:t>Het programma vertoont</w:t>
      </w:r>
      <w:r>
        <w:rPr>
          <w:lang w:val="nl-NL"/>
        </w:rPr>
        <w:t xml:space="preserve"> </w:t>
      </w:r>
      <w:r w:rsidRPr="005928D6">
        <w:rPr>
          <w:lang w:val="nl-NL"/>
        </w:rPr>
        <w:t>geen bugs (blijft hangen, crashed, …)</w:t>
      </w:r>
    </w:p>
    <w:p w14:paraId="6F0AA5C5" w14:textId="64F70065" w:rsidR="006868C4" w:rsidRDefault="006868C4" w:rsidP="00070450">
      <w:pPr>
        <w:pStyle w:val="ListParagraph"/>
        <w:numPr>
          <w:ilvl w:val="0"/>
          <w:numId w:val="6"/>
        </w:numPr>
        <w:spacing w:after="0"/>
        <w:rPr>
          <w:lang w:val="nl-NL"/>
        </w:rPr>
      </w:pPr>
      <w:r>
        <w:rPr>
          <w:lang w:val="nl-NL"/>
        </w:rPr>
        <w:t xml:space="preserve">De klassen zelf hebben geen bugs </w:t>
      </w:r>
      <w:r w:rsidR="00697766">
        <w:rPr>
          <w:lang w:val="nl-NL"/>
        </w:rPr>
        <w:t xml:space="preserve">(blijft hangen, </w:t>
      </w:r>
      <w:proofErr w:type="spellStart"/>
      <w:r w:rsidR="00697766">
        <w:rPr>
          <w:lang w:val="nl-NL"/>
        </w:rPr>
        <w:t>crashed</w:t>
      </w:r>
      <w:proofErr w:type="spellEnd"/>
      <w:r w:rsidR="00697766">
        <w:rPr>
          <w:lang w:val="nl-NL"/>
        </w:rPr>
        <w:t xml:space="preserve">, …) </w:t>
      </w:r>
      <w:r>
        <w:rPr>
          <w:lang w:val="nl-NL"/>
        </w:rPr>
        <w:t xml:space="preserve">en zijn hiervoor niet afhankelijk van </w:t>
      </w:r>
      <w:r w:rsidR="00697766">
        <w:rPr>
          <w:lang w:val="nl-NL"/>
        </w:rPr>
        <w:t xml:space="preserve">correct gebruik door </w:t>
      </w:r>
      <w:r w:rsidR="00E6096B">
        <w:rPr>
          <w:lang w:val="nl-NL"/>
        </w:rPr>
        <w:t>andere</w:t>
      </w:r>
      <w:r w:rsidR="00697766">
        <w:rPr>
          <w:lang w:val="nl-NL"/>
        </w:rPr>
        <w:t xml:space="preserve"> klasse</w:t>
      </w:r>
      <w:r w:rsidR="00E6096B">
        <w:rPr>
          <w:lang w:val="nl-NL"/>
        </w:rPr>
        <w:t>n (bijv. de UI).</w:t>
      </w:r>
    </w:p>
    <w:p w14:paraId="1DF9AC98" w14:textId="6D0EC8D9" w:rsidR="00070450" w:rsidRDefault="00070450" w:rsidP="00070450">
      <w:pPr>
        <w:pStyle w:val="ListParagraph"/>
        <w:numPr>
          <w:ilvl w:val="0"/>
          <w:numId w:val="6"/>
        </w:numPr>
        <w:spacing w:after="0"/>
        <w:rPr>
          <w:lang w:val="nl-NL"/>
        </w:rPr>
      </w:pPr>
      <w:r>
        <w:rPr>
          <w:lang w:val="nl-NL"/>
        </w:rPr>
        <w:t xml:space="preserve">De gemaakte code is netjes: </w:t>
      </w:r>
      <w:r w:rsidR="00C963BF">
        <w:rPr>
          <w:lang w:val="nl-NL"/>
        </w:rPr>
        <w:t>goede encapsulatie</w:t>
      </w:r>
      <w:r w:rsidR="001D29E3">
        <w:rPr>
          <w:lang w:val="nl-NL"/>
        </w:rPr>
        <w:t xml:space="preserve"> (private/public)</w:t>
      </w:r>
      <w:r w:rsidR="00C963BF">
        <w:rPr>
          <w:lang w:val="nl-NL"/>
        </w:rPr>
        <w:t xml:space="preserve">, </w:t>
      </w:r>
      <w:r>
        <w:rPr>
          <w:lang w:val="nl-NL"/>
        </w:rPr>
        <w:t>duidelijke variabele namen, netj</w:t>
      </w:r>
      <w:r w:rsidR="00B712F0">
        <w:rPr>
          <w:lang w:val="nl-NL"/>
        </w:rPr>
        <w:t>es inspringen, geen dubbele code, zelf toegevoegde methoden hebben een duidelijk doel en een duidelijke naam</w:t>
      </w:r>
      <w:r>
        <w:rPr>
          <w:lang w:val="nl-NL"/>
        </w:rPr>
        <w:t>.</w:t>
      </w:r>
    </w:p>
    <w:p w14:paraId="4F9B0C6D" w14:textId="5532B975" w:rsidR="00800C48" w:rsidRDefault="00800C48" w:rsidP="00070450">
      <w:pPr>
        <w:pStyle w:val="ListParagraph"/>
        <w:numPr>
          <w:ilvl w:val="0"/>
          <w:numId w:val="6"/>
        </w:numPr>
        <w:spacing w:after="0"/>
        <w:rPr>
          <w:lang w:val="nl-NL"/>
        </w:rPr>
      </w:pPr>
      <w:r>
        <w:rPr>
          <w:lang w:val="nl-NL"/>
        </w:rPr>
        <w:t>Juist gebruik van loops</w:t>
      </w:r>
      <w:r w:rsidR="009E5905">
        <w:rPr>
          <w:lang w:val="nl-NL"/>
        </w:rPr>
        <w:t xml:space="preserve"> (</w:t>
      </w:r>
      <w:proofErr w:type="spellStart"/>
      <w:r w:rsidR="009E5905">
        <w:rPr>
          <w:lang w:val="nl-NL"/>
        </w:rPr>
        <w:t>for</w:t>
      </w:r>
      <w:proofErr w:type="spellEnd"/>
      <w:r w:rsidR="009E5905">
        <w:rPr>
          <w:lang w:val="nl-NL"/>
        </w:rPr>
        <w:t>/</w:t>
      </w:r>
      <w:proofErr w:type="spellStart"/>
      <w:r w:rsidR="009E5905">
        <w:rPr>
          <w:lang w:val="nl-NL"/>
        </w:rPr>
        <w:t>while</w:t>
      </w:r>
      <w:proofErr w:type="spellEnd"/>
      <w:r w:rsidR="009E5905">
        <w:rPr>
          <w:lang w:val="nl-NL"/>
        </w:rPr>
        <w:t>/</w:t>
      </w:r>
      <w:proofErr w:type="spellStart"/>
      <w:r w:rsidR="009E5905">
        <w:rPr>
          <w:lang w:val="nl-NL"/>
        </w:rPr>
        <w:t>foreach</w:t>
      </w:r>
      <w:proofErr w:type="spellEnd"/>
      <w:r w:rsidR="009E5905">
        <w:rPr>
          <w:lang w:val="nl-NL"/>
        </w:rPr>
        <w:t>)</w:t>
      </w:r>
    </w:p>
    <w:p w14:paraId="24D5A7C3" w14:textId="445478E3" w:rsidR="00403050" w:rsidRPr="00BE173F" w:rsidRDefault="00800C48" w:rsidP="00BE173F">
      <w:pPr>
        <w:pStyle w:val="ListParagraph"/>
        <w:numPr>
          <w:ilvl w:val="0"/>
          <w:numId w:val="6"/>
        </w:numPr>
        <w:spacing w:after="0"/>
        <w:rPr>
          <w:lang w:val="nl-NL"/>
        </w:rPr>
      </w:pPr>
      <w:r>
        <w:rPr>
          <w:lang w:val="nl-NL"/>
        </w:rPr>
        <w:t>Juist gebruik van</w:t>
      </w:r>
      <w:r w:rsidR="009E5905">
        <w:rPr>
          <w:lang w:val="nl-NL"/>
        </w:rPr>
        <w:t xml:space="preserve"> keuze structuren (</w:t>
      </w:r>
      <w:proofErr w:type="spellStart"/>
      <w:r>
        <w:rPr>
          <w:lang w:val="nl-NL"/>
        </w:rPr>
        <w:t>if</w:t>
      </w:r>
      <w:proofErr w:type="spellEnd"/>
      <w:r>
        <w:rPr>
          <w:lang w:val="nl-NL"/>
        </w:rPr>
        <w:t>/</w:t>
      </w:r>
      <w:proofErr w:type="spellStart"/>
      <w:r>
        <w:rPr>
          <w:lang w:val="nl-NL"/>
        </w:rPr>
        <w:t>else</w:t>
      </w:r>
      <w:proofErr w:type="spellEnd"/>
      <w:r>
        <w:rPr>
          <w:lang w:val="nl-NL"/>
        </w:rPr>
        <w:t>/</w:t>
      </w:r>
      <w:proofErr w:type="spellStart"/>
      <w:r>
        <w:rPr>
          <w:lang w:val="nl-NL"/>
        </w:rPr>
        <w:t>else</w:t>
      </w:r>
      <w:proofErr w:type="spellEnd"/>
      <w:r>
        <w:rPr>
          <w:lang w:val="nl-NL"/>
        </w:rPr>
        <w:t xml:space="preserve"> </w:t>
      </w:r>
      <w:proofErr w:type="spellStart"/>
      <w:r>
        <w:rPr>
          <w:lang w:val="nl-NL"/>
        </w:rPr>
        <w:t>if</w:t>
      </w:r>
      <w:proofErr w:type="spellEnd"/>
      <w:r w:rsidR="009E5905">
        <w:rPr>
          <w:lang w:val="nl-NL"/>
        </w:rPr>
        <w:t>/switch)</w:t>
      </w:r>
      <w:r>
        <w:rPr>
          <w:lang w:val="nl-NL"/>
        </w:rPr>
        <w:t>.</w:t>
      </w:r>
    </w:p>
    <w:p w14:paraId="67F29460" w14:textId="0E5F0AA1" w:rsidR="005928D6" w:rsidRPr="00070450" w:rsidRDefault="00C35709" w:rsidP="00070450">
      <w:pPr>
        <w:pStyle w:val="ListParagraph"/>
        <w:numPr>
          <w:ilvl w:val="0"/>
          <w:numId w:val="6"/>
        </w:numPr>
        <w:spacing w:after="0"/>
        <w:rPr>
          <w:lang w:val="nl-NL"/>
        </w:rPr>
      </w:pPr>
      <w:r w:rsidRPr="00070450">
        <w:rPr>
          <w:lang w:val="nl-NL"/>
        </w:rPr>
        <w:t>Bonus: De applicatie speelt ook werkelijk liedjes af die op de harde schijf staan.</w:t>
      </w:r>
    </w:p>
    <w:p w14:paraId="19449422" w14:textId="77777777" w:rsidR="005928D6" w:rsidRDefault="005928D6" w:rsidP="00DB65E2"/>
    <w:p w14:paraId="25AE2A9B" w14:textId="77777777" w:rsidR="00DB65E2" w:rsidRPr="0079740F" w:rsidRDefault="00DB65E2">
      <w:pPr>
        <w:rPr>
          <w:b/>
          <w:bCs/>
        </w:rPr>
      </w:pPr>
    </w:p>
    <w:sectPr w:rsidR="00DB65E2" w:rsidRPr="0079740F" w:rsidSect="009C068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B0604020202020204"/>
    <w:charset w:val="00"/>
    <w:family w:val="auto"/>
    <w:pitch w:val="variable"/>
    <w:sig w:usb0="E0002AFF" w:usb1="D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6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49523D"/>
    <w:multiLevelType w:val="hybridMultilevel"/>
    <w:tmpl w:val="563473F0"/>
    <w:lvl w:ilvl="0" w:tplc="0409000F">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 w15:restartNumberingAfterBreak="0">
    <w:nsid w:val="17635D67"/>
    <w:multiLevelType w:val="hybridMultilevel"/>
    <w:tmpl w:val="EDA0909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2" w15:restartNumberingAfterBreak="0">
    <w:nsid w:val="20923F70"/>
    <w:multiLevelType w:val="hybridMultilevel"/>
    <w:tmpl w:val="FEFCD19E"/>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 w15:restartNumberingAfterBreak="0">
    <w:nsid w:val="24CE2204"/>
    <w:multiLevelType w:val="hybridMultilevel"/>
    <w:tmpl w:val="60D8C3CE"/>
    <w:lvl w:ilvl="0" w:tplc="04130019">
      <w:start w:val="1"/>
      <w:numFmt w:val="lowerLetter"/>
      <w:lvlText w:val="%1."/>
      <w:lvlJc w:val="left"/>
      <w:pPr>
        <w:ind w:left="720" w:hanging="360"/>
      </w:pPr>
    </w:lvl>
    <w:lvl w:ilvl="1" w:tplc="04130019">
      <w:start w:val="1"/>
      <w:numFmt w:val="decimal"/>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4" w15:restartNumberingAfterBreak="0">
    <w:nsid w:val="305B5C1B"/>
    <w:multiLevelType w:val="hybridMultilevel"/>
    <w:tmpl w:val="607E539C"/>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5" w15:restartNumberingAfterBreak="0">
    <w:nsid w:val="32006E40"/>
    <w:multiLevelType w:val="hybridMultilevel"/>
    <w:tmpl w:val="05C0E256"/>
    <w:lvl w:ilvl="0" w:tplc="E81644CE">
      <w:start w:val="1"/>
      <w:numFmt w:val="decimal"/>
      <w:lvlText w:val="%1."/>
      <w:lvlJc w:val="left"/>
      <w:pPr>
        <w:ind w:left="1080" w:hanging="360"/>
      </w:pPr>
      <w:rPr>
        <w:rFonts w:cs="Times New Roman" w:hint="default"/>
      </w:rPr>
    </w:lvl>
    <w:lvl w:ilvl="1" w:tplc="9E6868E8">
      <w:start w:val="1"/>
      <w:numFmt w:val="lowerLetter"/>
      <w:lvlText w:val="%2."/>
      <w:lvlJc w:val="left"/>
      <w:pPr>
        <w:ind w:left="1800" w:hanging="360"/>
      </w:pPr>
      <w:rPr>
        <w:rFonts w:hint="default"/>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num w:numId="1">
    <w:abstractNumId w:val="0"/>
  </w:num>
  <w:num w:numId="2">
    <w:abstractNumId w:val="1"/>
  </w:num>
  <w:num w:numId="3">
    <w:abstractNumId w:val="4"/>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D40E8"/>
    <w:rsid w:val="0000137A"/>
    <w:rsid w:val="000157F3"/>
    <w:rsid w:val="000158C4"/>
    <w:rsid w:val="00032BCB"/>
    <w:rsid w:val="00034845"/>
    <w:rsid w:val="000418E9"/>
    <w:rsid w:val="00051375"/>
    <w:rsid w:val="00057CC9"/>
    <w:rsid w:val="00065330"/>
    <w:rsid w:val="00070450"/>
    <w:rsid w:val="0007457F"/>
    <w:rsid w:val="000873B3"/>
    <w:rsid w:val="000B5C8B"/>
    <w:rsid w:val="000C4ECF"/>
    <w:rsid w:val="000D30E3"/>
    <w:rsid w:val="000D53ED"/>
    <w:rsid w:val="000D663F"/>
    <w:rsid w:val="000E1D6C"/>
    <w:rsid w:val="000E233C"/>
    <w:rsid w:val="000E2D3B"/>
    <w:rsid w:val="000F0B16"/>
    <w:rsid w:val="00123927"/>
    <w:rsid w:val="00131552"/>
    <w:rsid w:val="001326F2"/>
    <w:rsid w:val="0013583C"/>
    <w:rsid w:val="00137E18"/>
    <w:rsid w:val="00144D73"/>
    <w:rsid w:val="001619DF"/>
    <w:rsid w:val="00173ED2"/>
    <w:rsid w:val="00177147"/>
    <w:rsid w:val="001825F9"/>
    <w:rsid w:val="001A69D0"/>
    <w:rsid w:val="001B10C9"/>
    <w:rsid w:val="001B6EE7"/>
    <w:rsid w:val="001C059B"/>
    <w:rsid w:val="001D29E3"/>
    <w:rsid w:val="001D4F0B"/>
    <w:rsid w:val="001D6B58"/>
    <w:rsid w:val="001F3718"/>
    <w:rsid w:val="001F6904"/>
    <w:rsid w:val="00205779"/>
    <w:rsid w:val="00211698"/>
    <w:rsid w:val="00211E1D"/>
    <w:rsid w:val="002372AE"/>
    <w:rsid w:val="002400C9"/>
    <w:rsid w:val="00252D63"/>
    <w:rsid w:val="0025323D"/>
    <w:rsid w:val="00266747"/>
    <w:rsid w:val="002A4BBD"/>
    <w:rsid w:val="002B1E49"/>
    <w:rsid w:val="002D1FB2"/>
    <w:rsid w:val="002D54F0"/>
    <w:rsid w:val="002D7C12"/>
    <w:rsid w:val="002E217E"/>
    <w:rsid w:val="002F17F9"/>
    <w:rsid w:val="00301F80"/>
    <w:rsid w:val="003026F9"/>
    <w:rsid w:val="0032443D"/>
    <w:rsid w:val="00327378"/>
    <w:rsid w:val="003368C9"/>
    <w:rsid w:val="00356C38"/>
    <w:rsid w:val="00360D1B"/>
    <w:rsid w:val="003841B6"/>
    <w:rsid w:val="00385B1B"/>
    <w:rsid w:val="003919A2"/>
    <w:rsid w:val="003D63BA"/>
    <w:rsid w:val="003D75F1"/>
    <w:rsid w:val="003F2478"/>
    <w:rsid w:val="003F6056"/>
    <w:rsid w:val="003F6D27"/>
    <w:rsid w:val="003F7DAF"/>
    <w:rsid w:val="00403050"/>
    <w:rsid w:val="00405BC7"/>
    <w:rsid w:val="0042737F"/>
    <w:rsid w:val="0043289B"/>
    <w:rsid w:val="0043585D"/>
    <w:rsid w:val="0046454C"/>
    <w:rsid w:val="004653FF"/>
    <w:rsid w:val="004917E9"/>
    <w:rsid w:val="00492B1E"/>
    <w:rsid w:val="0049516C"/>
    <w:rsid w:val="004A687E"/>
    <w:rsid w:val="004C0E57"/>
    <w:rsid w:val="004D03EF"/>
    <w:rsid w:val="004D304D"/>
    <w:rsid w:val="004E358F"/>
    <w:rsid w:val="004E77AD"/>
    <w:rsid w:val="005021EC"/>
    <w:rsid w:val="005033CD"/>
    <w:rsid w:val="005038B9"/>
    <w:rsid w:val="00511F8C"/>
    <w:rsid w:val="00513ADB"/>
    <w:rsid w:val="00533D0B"/>
    <w:rsid w:val="005358B8"/>
    <w:rsid w:val="00535EBF"/>
    <w:rsid w:val="00543EA5"/>
    <w:rsid w:val="005449C8"/>
    <w:rsid w:val="00552175"/>
    <w:rsid w:val="00552FD9"/>
    <w:rsid w:val="00564DF4"/>
    <w:rsid w:val="00570A30"/>
    <w:rsid w:val="0057619B"/>
    <w:rsid w:val="00581FB4"/>
    <w:rsid w:val="00591896"/>
    <w:rsid w:val="005928D6"/>
    <w:rsid w:val="005A1C96"/>
    <w:rsid w:val="005A5403"/>
    <w:rsid w:val="005C3E37"/>
    <w:rsid w:val="005D0FF9"/>
    <w:rsid w:val="00605E5E"/>
    <w:rsid w:val="00615E68"/>
    <w:rsid w:val="00617CDB"/>
    <w:rsid w:val="00624537"/>
    <w:rsid w:val="00630112"/>
    <w:rsid w:val="00634972"/>
    <w:rsid w:val="00651246"/>
    <w:rsid w:val="00652FE0"/>
    <w:rsid w:val="0065537A"/>
    <w:rsid w:val="00657A3E"/>
    <w:rsid w:val="00663219"/>
    <w:rsid w:val="00667E9B"/>
    <w:rsid w:val="006868C4"/>
    <w:rsid w:val="00696414"/>
    <w:rsid w:val="00697766"/>
    <w:rsid w:val="006A70ED"/>
    <w:rsid w:val="006B15ED"/>
    <w:rsid w:val="006C01C8"/>
    <w:rsid w:val="006D03BC"/>
    <w:rsid w:val="006D7A98"/>
    <w:rsid w:val="006E36F4"/>
    <w:rsid w:val="006E49C7"/>
    <w:rsid w:val="006F232E"/>
    <w:rsid w:val="006F6530"/>
    <w:rsid w:val="007005AD"/>
    <w:rsid w:val="00704156"/>
    <w:rsid w:val="00710173"/>
    <w:rsid w:val="00722710"/>
    <w:rsid w:val="007248B5"/>
    <w:rsid w:val="00727291"/>
    <w:rsid w:val="00727368"/>
    <w:rsid w:val="0074381E"/>
    <w:rsid w:val="00744DF7"/>
    <w:rsid w:val="0077143D"/>
    <w:rsid w:val="007752B6"/>
    <w:rsid w:val="0077630B"/>
    <w:rsid w:val="0078288D"/>
    <w:rsid w:val="00790B78"/>
    <w:rsid w:val="00792DAC"/>
    <w:rsid w:val="0079740F"/>
    <w:rsid w:val="007C21D4"/>
    <w:rsid w:val="007C78ED"/>
    <w:rsid w:val="007D244E"/>
    <w:rsid w:val="007D78D5"/>
    <w:rsid w:val="007E4981"/>
    <w:rsid w:val="007F2C0B"/>
    <w:rsid w:val="007F50F6"/>
    <w:rsid w:val="007F7CCB"/>
    <w:rsid w:val="00800638"/>
    <w:rsid w:val="00800C48"/>
    <w:rsid w:val="00827377"/>
    <w:rsid w:val="00834A85"/>
    <w:rsid w:val="008371C2"/>
    <w:rsid w:val="00850C40"/>
    <w:rsid w:val="00867637"/>
    <w:rsid w:val="00871B69"/>
    <w:rsid w:val="00884CCC"/>
    <w:rsid w:val="00885E67"/>
    <w:rsid w:val="00885E7B"/>
    <w:rsid w:val="008A190C"/>
    <w:rsid w:val="008A435A"/>
    <w:rsid w:val="008B00AD"/>
    <w:rsid w:val="008B1D97"/>
    <w:rsid w:val="008B2147"/>
    <w:rsid w:val="008B221D"/>
    <w:rsid w:val="008B5A22"/>
    <w:rsid w:val="008B7C09"/>
    <w:rsid w:val="008C09C4"/>
    <w:rsid w:val="008C3CB7"/>
    <w:rsid w:val="008D4893"/>
    <w:rsid w:val="008D6EF9"/>
    <w:rsid w:val="008E069A"/>
    <w:rsid w:val="008E2A80"/>
    <w:rsid w:val="008E307A"/>
    <w:rsid w:val="00904799"/>
    <w:rsid w:val="0091139F"/>
    <w:rsid w:val="00922464"/>
    <w:rsid w:val="00930A5F"/>
    <w:rsid w:val="009310F7"/>
    <w:rsid w:val="0093189F"/>
    <w:rsid w:val="00945B1C"/>
    <w:rsid w:val="00956C06"/>
    <w:rsid w:val="00967CB3"/>
    <w:rsid w:val="00970E09"/>
    <w:rsid w:val="00981D2A"/>
    <w:rsid w:val="009B522A"/>
    <w:rsid w:val="009C0685"/>
    <w:rsid w:val="009C43C2"/>
    <w:rsid w:val="009E0E1B"/>
    <w:rsid w:val="009E53C6"/>
    <w:rsid w:val="009E5905"/>
    <w:rsid w:val="00A14579"/>
    <w:rsid w:val="00A247EF"/>
    <w:rsid w:val="00A248FC"/>
    <w:rsid w:val="00A372F5"/>
    <w:rsid w:val="00A4681D"/>
    <w:rsid w:val="00A547AD"/>
    <w:rsid w:val="00A56B73"/>
    <w:rsid w:val="00A61313"/>
    <w:rsid w:val="00A66B36"/>
    <w:rsid w:val="00A75F06"/>
    <w:rsid w:val="00A80063"/>
    <w:rsid w:val="00A8448A"/>
    <w:rsid w:val="00A965F9"/>
    <w:rsid w:val="00AA0D14"/>
    <w:rsid w:val="00AA4A96"/>
    <w:rsid w:val="00AB17E2"/>
    <w:rsid w:val="00AB26C1"/>
    <w:rsid w:val="00B00B83"/>
    <w:rsid w:val="00B24EAB"/>
    <w:rsid w:val="00B442C6"/>
    <w:rsid w:val="00B712F0"/>
    <w:rsid w:val="00B8248C"/>
    <w:rsid w:val="00BC0C80"/>
    <w:rsid w:val="00BC5826"/>
    <w:rsid w:val="00BD43CA"/>
    <w:rsid w:val="00BE173F"/>
    <w:rsid w:val="00C33835"/>
    <w:rsid w:val="00C3390E"/>
    <w:rsid w:val="00C35709"/>
    <w:rsid w:val="00C40A6F"/>
    <w:rsid w:val="00C43C4F"/>
    <w:rsid w:val="00C44E12"/>
    <w:rsid w:val="00C62805"/>
    <w:rsid w:val="00C827F5"/>
    <w:rsid w:val="00C84C9E"/>
    <w:rsid w:val="00C871D7"/>
    <w:rsid w:val="00C95168"/>
    <w:rsid w:val="00C95E7D"/>
    <w:rsid w:val="00C963BF"/>
    <w:rsid w:val="00CA2A48"/>
    <w:rsid w:val="00CA5F98"/>
    <w:rsid w:val="00CE7B2E"/>
    <w:rsid w:val="00CF147E"/>
    <w:rsid w:val="00CF68DE"/>
    <w:rsid w:val="00D10496"/>
    <w:rsid w:val="00D13102"/>
    <w:rsid w:val="00D14201"/>
    <w:rsid w:val="00D331F3"/>
    <w:rsid w:val="00D34888"/>
    <w:rsid w:val="00D56694"/>
    <w:rsid w:val="00D64BE7"/>
    <w:rsid w:val="00D6760D"/>
    <w:rsid w:val="00D9118F"/>
    <w:rsid w:val="00D97152"/>
    <w:rsid w:val="00D97368"/>
    <w:rsid w:val="00D97FA4"/>
    <w:rsid w:val="00DA58D0"/>
    <w:rsid w:val="00DA71CB"/>
    <w:rsid w:val="00DB22E4"/>
    <w:rsid w:val="00DB2EBE"/>
    <w:rsid w:val="00DB3A72"/>
    <w:rsid w:val="00DB65E2"/>
    <w:rsid w:val="00DC0110"/>
    <w:rsid w:val="00DC645C"/>
    <w:rsid w:val="00DD40E8"/>
    <w:rsid w:val="00DD5A9F"/>
    <w:rsid w:val="00DD69E3"/>
    <w:rsid w:val="00DD7A98"/>
    <w:rsid w:val="00DF0DA5"/>
    <w:rsid w:val="00E35D28"/>
    <w:rsid w:val="00E371C1"/>
    <w:rsid w:val="00E421FB"/>
    <w:rsid w:val="00E471B1"/>
    <w:rsid w:val="00E5598B"/>
    <w:rsid w:val="00E6096B"/>
    <w:rsid w:val="00E61BA6"/>
    <w:rsid w:val="00E73A7B"/>
    <w:rsid w:val="00E81C2C"/>
    <w:rsid w:val="00EB1B23"/>
    <w:rsid w:val="00EC5A28"/>
    <w:rsid w:val="00ED3F3B"/>
    <w:rsid w:val="00EE2A3C"/>
    <w:rsid w:val="00EE7E4E"/>
    <w:rsid w:val="00F15847"/>
    <w:rsid w:val="00F26C60"/>
    <w:rsid w:val="00F40748"/>
    <w:rsid w:val="00F4311D"/>
    <w:rsid w:val="00F4514F"/>
    <w:rsid w:val="00F54323"/>
    <w:rsid w:val="00F60511"/>
    <w:rsid w:val="00F71CFC"/>
    <w:rsid w:val="00F8106A"/>
    <w:rsid w:val="00F83561"/>
    <w:rsid w:val="00F84ABA"/>
    <w:rsid w:val="00FA25D1"/>
    <w:rsid w:val="00FA3A56"/>
    <w:rsid w:val="00FA6FE4"/>
    <w:rsid w:val="00FC4C83"/>
    <w:rsid w:val="00FD1323"/>
    <w:rsid w:val="00FD3729"/>
    <w:rsid w:val="00FE15EF"/>
    <w:rsid w:val="00FE26AE"/>
    <w:rsid w:val="00FE4FF5"/>
    <w:rsid w:val="00FF45B6"/>
  </w:rsids>
  <m:mathPr>
    <m:mathFont m:val="Cambria Math"/>
    <m:brkBin m:val="before"/>
    <m:brkBinSub m:val="--"/>
    <m:smallFrac m:val="0"/>
    <m:dispDef/>
    <m:lMargin m:val="0"/>
    <m:rMargin m:val="0"/>
    <m:defJc m:val="centerGroup"/>
    <m:wrapIndent m:val="1440"/>
    <m:intLim m:val="subSup"/>
    <m:naryLim m:val="undOvr"/>
  </m:mathPr>
  <w:themeFontLang w:val="nl-NL"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D640C6"/>
  <w15:docId w15:val="{B0FEE18A-4CD6-4D63-B782-576F5616E8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NL" w:eastAsia="zh-CN"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81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8106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810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F8106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8106A"/>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F2C0B"/>
    <w:pPr>
      <w:ind w:left="720"/>
      <w:contextualSpacing/>
    </w:pPr>
    <w:rPr>
      <w:rFonts w:ascii="Calibri" w:eastAsia="Calibri" w:hAnsi="Calibri" w:cs="Times New Roman"/>
      <w:lang w:val="en-US" w:eastAsia="en-US"/>
    </w:rPr>
  </w:style>
  <w:style w:type="paragraph" w:styleId="HTMLPreformatted">
    <w:name w:val="HTML Preformatted"/>
    <w:basedOn w:val="Normal"/>
    <w:link w:val="HTMLPreformattedChar"/>
    <w:uiPriority w:val="99"/>
    <w:semiHidden/>
    <w:unhideWhenUsed/>
    <w:rsid w:val="00970E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70E0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E73A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3A7B"/>
    <w:rPr>
      <w:rFonts w:ascii="Tahoma" w:hAnsi="Tahoma" w:cs="Tahoma"/>
      <w:sz w:val="16"/>
      <w:szCs w:val="16"/>
    </w:rPr>
  </w:style>
  <w:style w:type="paragraph" w:styleId="NoSpacing">
    <w:name w:val="No Spacing"/>
    <w:uiPriority w:val="1"/>
    <w:qFormat/>
    <w:rsid w:val="00591896"/>
    <w:pPr>
      <w:spacing w:after="0" w:line="240" w:lineRule="auto"/>
    </w:pPr>
    <w:rPr>
      <w:rFonts w:ascii="Calibri" w:eastAsia="Calibri" w:hAnsi="Calibri" w:cs="Times New Roman"/>
      <w:lang w:val="en-US" w:eastAsia="en-US"/>
    </w:rPr>
  </w:style>
  <w:style w:type="paragraph" w:styleId="Revision">
    <w:name w:val="Revision"/>
    <w:hidden/>
    <w:uiPriority w:val="99"/>
    <w:semiHidden/>
    <w:rsid w:val="00C40A6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6838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Microsoft_Visio_2003-2010_Drawing4.vsd"/><Relationship Id="rId2" Type="http://schemas.openxmlformats.org/officeDocument/2006/relationships/customXml" Target="../customXml/item2.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1.vsd"/><Relationship Id="rId5" Type="http://schemas.openxmlformats.org/officeDocument/2006/relationships/styles" Target="style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oleObject" Target="embeddings/Microsoft_Visio_2003-2010_Drawing.vsd"/><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BDDDD2760A3B04D9EE79FC4DACE4AE8" ma:contentTypeVersion="0" ma:contentTypeDescription="Create a new document." ma:contentTypeScope="" ma:versionID="f68623f9abbd012b7bccbe3462cd09e6">
  <xsd:schema xmlns:xsd="http://www.w3.org/2001/XMLSchema" xmlns:xs="http://www.w3.org/2001/XMLSchema" xmlns:p="http://schemas.microsoft.com/office/2006/metadata/properties" targetNamespace="http://schemas.microsoft.com/office/2006/metadata/properties" ma:root="true" ma:fieldsID="067e30616eeadeb776f014c5fbcfd8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D21F8CA-8109-448B-8E98-8E79857948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815F7-16D0-4C6E-9A76-6EA7CF11364E}"/>
</file>

<file path=customXml/itemProps3.xml><?xml version="1.0" encoding="utf-8"?>
<ds:datastoreItem xmlns:ds="http://schemas.openxmlformats.org/officeDocument/2006/customXml" ds:itemID="{224E7D00-5D0F-4BAF-9BF8-FA2DE341340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594</TotalTime>
  <Pages>5</Pages>
  <Words>808</Words>
  <Characters>4611</Characters>
  <Application>Microsoft Office Word</Application>
  <DocSecurity>0</DocSecurity>
  <Lines>38</Lines>
  <Paragraphs>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5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ri</dc:creator>
  <cp:keywords/>
  <dc:description/>
  <cp:lastModifiedBy>Hurkmans,Freddy F.J.</cp:lastModifiedBy>
  <cp:revision>305</cp:revision>
  <dcterms:created xsi:type="dcterms:W3CDTF">2012-06-13T15:14:00Z</dcterms:created>
  <dcterms:modified xsi:type="dcterms:W3CDTF">2018-04-03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DDDD2760A3B04D9EE79FC4DACE4AE8</vt:lpwstr>
  </property>
</Properties>
</file>